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1624F2" w14:textId="77777777" w:rsidR="00CD1A3D" w:rsidRPr="00C86AA3" w:rsidRDefault="00CD1A3D" w:rsidP="00CD1A3D">
      <w:pPr>
        <w:rPr>
          <w:noProof/>
        </w:rPr>
      </w:pPr>
    </w:p>
    <w:p w14:paraId="56945352" w14:textId="77777777" w:rsidR="00CD1A3D" w:rsidRPr="003A7142" w:rsidRDefault="00CD1A3D" w:rsidP="00CD1A3D">
      <w:pPr>
        <w:jc w:val="center"/>
        <w:rPr>
          <w:noProof/>
          <w:lang w:val="ru-RU"/>
        </w:rPr>
      </w:pPr>
      <w:r w:rsidRPr="003A7142">
        <w:rPr>
          <w:noProof/>
          <w:lang w:val="ru-RU"/>
        </w:rPr>
        <w:t>Міністерство освіти і науки України</w:t>
      </w:r>
    </w:p>
    <w:p w14:paraId="134D50ED" w14:textId="77777777" w:rsidR="00CD1A3D" w:rsidRPr="003A7142" w:rsidRDefault="00CD1A3D" w:rsidP="00CD1A3D">
      <w:pPr>
        <w:jc w:val="center"/>
        <w:rPr>
          <w:noProof/>
          <w:lang w:val="ru-RU"/>
        </w:rPr>
      </w:pPr>
      <w:r w:rsidRPr="003A7142">
        <w:rPr>
          <w:noProof/>
          <w:lang w:val="ru-RU"/>
        </w:rPr>
        <w:t>Національний технічний університет України “Київський політехнічний</w:t>
      </w:r>
    </w:p>
    <w:p w14:paraId="1826494D" w14:textId="77777777" w:rsidR="00CD1A3D" w:rsidRPr="003A7142" w:rsidRDefault="00CD1A3D" w:rsidP="00CD1A3D">
      <w:pPr>
        <w:jc w:val="center"/>
        <w:rPr>
          <w:noProof/>
          <w:lang w:val="ru-RU"/>
        </w:rPr>
      </w:pPr>
      <w:r w:rsidRPr="003A7142">
        <w:rPr>
          <w:noProof/>
          <w:lang w:val="ru-RU"/>
        </w:rPr>
        <w:t>інститут імені Ігоря Сікорського ˮ</w:t>
      </w:r>
    </w:p>
    <w:p w14:paraId="0FD6C11A" w14:textId="77777777" w:rsidR="00CD1A3D" w:rsidRPr="003A7142" w:rsidRDefault="00CD1A3D" w:rsidP="00CD1A3D">
      <w:pPr>
        <w:jc w:val="center"/>
        <w:rPr>
          <w:noProof/>
          <w:lang w:val="ru-RU"/>
        </w:rPr>
      </w:pPr>
      <w:r w:rsidRPr="003A7142">
        <w:rPr>
          <w:noProof/>
          <w:lang w:val="ru-RU"/>
        </w:rPr>
        <w:t>Факультет інформатики та обчислювальної техніки</w:t>
      </w:r>
    </w:p>
    <w:p w14:paraId="3CBAC9C7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64DBAE22" w14:textId="77777777" w:rsidR="00CD1A3D" w:rsidRPr="003A7142" w:rsidRDefault="00CD1A3D" w:rsidP="00CD1A3D">
      <w:pPr>
        <w:jc w:val="center"/>
        <w:rPr>
          <w:noProof/>
          <w:lang w:val="ru-RU"/>
        </w:rPr>
      </w:pPr>
      <w:r w:rsidRPr="003A7142">
        <w:rPr>
          <w:noProof/>
          <w:lang w:val="ru-RU"/>
        </w:rPr>
        <w:t>Кафедра інформатики та програмної інженерії</w:t>
      </w:r>
    </w:p>
    <w:p w14:paraId="5AB43C32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4F762EF1" w14:textId="77777777" w:rsidR="00CD1A3D" w:rsidRPr="003A7142" w:rsidRDefault="00CD1A3D" w:rsidP="00CD1A3D">
      <w:pPr>
        <w:jc w:val="center"/>
        <w:rPr>
          <w:noProof/>
          <w:lang w:val="ru-RU"/>
        </w:rPr>
      </w:pPr>
      <w:r w:rsidRPr="003A7142">
        <w:rPr>
          <w:noProof/>
          <w:lang w:val="ru-RU"/>
        </w:rPr>
        <w:t>Звіт</w:t>
      </w:r>
    </w:p>
    <w:p w14:paraId="03F3B928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3812F2B2" w14:textId="77971786" w:rsidR="00CD1A3D" w:rsidRPr="003A7142" w:rsidRDefault="00CD1A3D" w:rsidP="00CD1A3D">
      <w:pPr>
        <w:jc w:val="center"/>
        <w:rPr>
          <w:noProof/>
          <w:lang w:val="ru-RU"/>
        </w:rPr>
      </w:pPr>
      <w:r w:rsidRPr="003A7142">
        <w:rPr>
          <w:noProof/>
          <w:lang w:val="ru-RU"/>
        </w:rPr>
        <w:t xml:space="preserve">з лабораторної роботи № </w:t>
      </w:r>
      <w:r w:rsidRPr="004E53DE">
        <w:rPr>
          <w:noProof/>
          <w:lang w:val="ru-RU"/>
        </w:rPr>
        <w:t>9</w:t>
      </w:r>
      <w:r w:rsidRPr="003A7142">
        <w:rPr>
          <w:noProof/>
          <w:lang w:val="ru-RU"/>
        </w:rPr>
        <w:t xml:space="preserve"> з дисципліни</w:t>
      </w:r>
    </w:p>
    <w:p w14:paraId="49F57539" w14:textId="77777777" w:rsidR="00CD1A3D" w:rsidRPr="003A7142" w:rsidRDefault="00CD1A3D" w:rsidP="00CD1A3D">
      <w:pPr>
        <w:jc w:val="center"/>
        <w:rPr>
          <w:noProof/>
          <w:lang w:val="ru-RU"/>
        </w:rPr>
      </w:pPr>
      <w:r w:rsidRPr="003A7142">
        <w:rPr>
          <w:noProof/>
          <w:lang w:val="ru-RU"/>
        </w:rPr>
        <w:t>“Алгоритми та структури даних-1.</w:t>
      </w:r>
    </w:p>
    <w:p w14:paraId="689EEE63" w14:textId="77777777" w:rsidR="00CD1A3D" w:rsidRPr="003A7142" w:rsidRDefault="00CD1A3D" w:rsidP="00CD1A3D">
      <w:pPr>
        <w:jc w:val="center"/>
        <w:rPr>
          <w:noProof/>
          <w:lang w:val="ru-RU"/>
        </w:rPr>
      </w:pPr>
      <w:r w:rsidRPr="003A7142">
        <w:rPr>
          <w:noProof/>
          <w:lang w:val="ru-RU"/>
        </w:rPr>
        <w:t>Основи алгоритмізації ˮ</w:t>
      </w:r>
    </w:p>
    <w:p w14:paraId="342C2E46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1DF7F2E5" w14:textId="77777777" w:rsidR="00CD1A3D" w:rsidRPr="003A7142" w:rsidRDefault="00CD1A3D" w:rsidP="00CD1A3D">
      <w:pPr>
        <w:jc w:val="center"/>
        <w:rPr>
          <w:noProof/>
          <w:lang w:val="ru-RU"/>
        </w:rPr>
      </w:pPr>
      <w:r w:rsidRPr="003A7142">
        <w:rPr>
          <w:noProof/>
          <w:lang w:val="ru-RU"/>
        </w:rPr>
        <w:t>“ Дослідження лінійних алгоритмів ˮ</w:t>
      </w:r>
    </w:p>
    <w:p w14:paraId="4C2E0F43" w14:textId="77777777" w:rsidR="00CD1A3D" w:rsidRPr="003A7142" w:rsidRDefault="00CD1A3D" w:rsidP="00CD1A3D">
      <w:pPr>
        <w:jc w:val="center"/>
        <w:rPr>
          <w:noProof/>
          <w:lang w:val="ru-RU"/>
        </w:rPr>
      </w:pPr>
      <w:r w:rsidRPr="003A7142">
        <w:rPr>
          <w:noProof/>
          <w:lang w:val="ru-RU"/>
        </w:rPr>
        <w:t>Варіант:</w:t>
      </w:r>
      <w:r w:rsidRPr="003A7142">
        <w:rPr>
          <w:noProof/>
          <w:u w:val="single"/>
          <w:lang w:val="ru-RU"/>
        </w:rPr>
        <w:t>12</w:t>
      </w:r>
    </w:p>
    <w:p w14:paraId="1E0C4F8A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59541E93" w14:textId="77777777" w:rsidR="00CD1A3D" w:rsidRPr="003A7142" w:rsidRDefault="00CD1A3D" w:rsidP="00CD1A3D">
      <w:pPr>
        <w:spacing w:after="0"/>
        <w:jc w:val="center"/>
        <w:rPr>
          <w:noProof/>
          <w:lang w:val="ru-RU"/>
        </w:rPr>
      </w:pPr>
      <w:r w:rsidRPr="003A7142">
        <w:rPr>
          <w:noProof/>
          <w:lang w:val="ru-RU"/>
        </w:rPr>
        <w:t xml:space="preserve">Виконав студент:   </w:t>
      </w:r>
      <w:r w:rsidRPr="003A7142">
        <w:rPr>
          <w:noProof/>
          <w:u w:val="single"/>
          <w:lang w:val="ru-RU"/>
        </w:rPr>
        <w:t>ІП-12 Єльчанінов Артем Юрійович</w:t>
      </w:r>
    </w:p>
    <w:p w14:paraId="0B25C526" w14:textId="77777777" w:rsidR="00CD1A3D" w:rsidRPr="003A7142" w:rsidRDefault="00CD1A3D" w:rsidP="00CD1A3D">
      <w:pPr>
        <w:ind w:right="706"/>
        <w:jc w:val="center"/>
        <w:rPr>
          <w:noProof/>
          <w:sz w:val="20"/>
          <w:szCs w:val="20"/>
          <w:lang w:val="ru-RU"/>
        </w:rPr>
      </w:pPr>
      <w:r w:rsidRPr="003A7142">
        <w:rPr>
          <w:noProof/>
          <w:sz w:val="20"/>
          <w:szCs w:val="20"/>
          <w:lang w:val="ru-RU"/>
        </w:rPr>
        <w:t xml:space="preserve">                                                          (шифр, прізвище, ім’я, по батькові)</w:t>
      </w:r>
    </w:p>
    <w:p w14:paraId="4308EAD1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48252D9D" w14:textId="77777777" w:rsidR="00CD1A3D" w:rsidRPr="003A7142" w:rsidRDefault="00CD1A3D" w:rsidP="00CD1A3D">
      <w:pPr>
        <w:spacing w:after="0"/>
        <w:jc w:val="center"/>
        <w:rPr>
          <w:noProof/>
          <w:lang w:val="ru-RU"/>
        </w:rPr>
      </w:pPr>
      <w:r w:rsidRPr="003A7142">
        <w:rPr>
          <w:noProof/>
          <w:lang w:val="ru-RU"/>
        </w:rPr>
        <w:t>Перевірив: ______________________________________</w:t>
      </w:r>
    </w:p>
    <w:p w14:paraId="5553CA22" w14:textId="77777777" w:rsidR="00CD1A3D" w:rsidRPr="003A7142" w:rsidRDefault="00CD1A3D" w:rsidP="00CD1A3D">
      <w:pPr>
        <w:spacing w:after="0"/>
        <w:ind w:left="1560"/>
        <w:jc w:val="center"/>
        <w:rPr>
          <w:noProof/>
          <w:lang w:val="ru-RU"/>
        </w:rPr>
      </w:pPr>
      <w:r w:rsidRPr="003A7142">
        <w:rPr>
          <w:noProof/>
          <w:sz w:val="20"/>
          <w:szCs w:val="20"/>
          <w:lang w:val="ru-RU"/>
        </w:rPr>
        <w:t>(прізвище, ім’я, по батькові)</w:t>
      </w:r>
    </w:p>
    <w:p w14:paraId="0A7E5BFD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2C9BA006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6956D8F9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43CEBDA5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6D4E4013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6DFD10A3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2074213F" w14:textId="77777777" w:rsidR="00CD1A3D" w:rsidRPr="003A7142" w:rsidRDefault="00CD1A3D" w:rsidP="00CD1A3D">
      <w:pPr>
        <w:rPr>
          <w:noProof/>
          <w:lang w:val="ru-RU"/>
        </w:rPr>
      </w:pPr>
    </w:p>
    <w:p w14:paraId="222C343F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14DD1DDF" w14:textId="77777777" w:rsidR="00CD1A3D" w:rsidRPr="003A7142" w:rsidRDefault="00CD1A3D" w:rsidP="00CD1A3D">
      <w:pPr>
        <w:jc w:val="center"/>
        <w:rPr>
          <w:noProof/>
          <w:lang w:val="ru-RU"/>
        </w:rPr>
      </w:pPr>
    </w:p>
    <w:p w14:paraId="01CFA458" w14:textId="77777777" w:rsidR="00CD1A3D" w:rsidRPr="003A7142" w:rsidRDefault="00CD1A3D" w:rsidP="00CD1A3D">
      <w:pPr>
        <w:jc w:val="center"/>
        <w:rPr>
          <w:noProof/>
          <w:lang w:val="ru-RU"/>
        </w:rPr>
      </w:pPr>
      <w:r w:rsidRPr="003A7142">
        <w:rPr>
          <w:noProof/>
          <w:lang w:val="ru-RU"/>
        </w:rPr>
        <w:t>Київ 2021</w:t>
      </w:r>
    </w:p>
    <w:p w14:paraId="2A7CD234" w14:textId="30061065" w:rsidR="003C7A7A" w:rsidRPr="004E53DE" w:rsidRDefault="003C7A7A" w:rsidP="003C7A7A">
      <w:pPr>
        <w:jc w:val="center"/>
        <w:rPr>
          <w:b/>
          <w:bCs/>
          <w:noProof/>
          <w:sz w:val="32"/>
          <w:szCs w:val="32"/>
          <w:lang w:val="ru-RU"/>
        </w:rPr>
      </w:pPr>
      <w:r w:rsidRPr="003A7142">
        <w:rPr>
          <w:b/>
          <w:bCs/>
          <w:noProof/>
          <w:sz w:val="32"/>
          <w:szCs w:val="32"/>
          <w:lang w:val="ru-RU"/>
        </w:rPr>
        <w:lastRenderedPageBreak/>
        <w:t xml:space="preserve">Лабораторна робота </w:t>
      </w:r>
      <w:r w:rsidRPr="004E53DE">
        <w:rPr>
          <w:b/>
          <w:bCs/>
          <w:noProof/>
          <w:sz w:val="32"/>
          <w:szCs w:val="32"/>
          <w:lang w:val="ru-RU"/>
        </w:rPr>
        <w:t>9</w:t>
      </w:r>
    </w:p>
    <w:p w14:paraId="18C1DEF3" w14:textId="0E859CBA" w:rsidR="00A358E7" w:rsidRDefault="004E53DE" w:rsidP="004E53DE">
      <w:pPr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Дослідження алгоритмів обходу масивів</w:t>
      </w:r>
    </w:p>
    <w:p w14:paraId="36DA342F" w14:textId="159E05F1" w:rsidR="004E53DE" w:rsidRDefault="004E53DE" w:rsidP="004E53DE">
      <w:pPr>
        <w:jc w:val="both"/>
      </w:pPr>
      <w:r>
        <w:t xml:space="preserve">   </w:t>
      </w:r>
      <w:r>
        <w:rPr>
          <w:b/>
          <w:bCs/>
        </w:rPr>
        <w:t xml:space="preserve">Мета – </w:t>
      </w:r>
      <w:r>
        <w:t>дослідити алгоритми обходу масивів, набути практичних навичок використання цих алгоритмів під час складання програмних специфікацій.</w:t>
      </w:r>
    </w:p>
    <w:p w14:paraId="1C360E51" w14:textId="77777777" w:rsidR="004E53DE" w:rsidRPr="006433AA" w:rsidRDefault="004E53DE" w:rsidP="004E53DE">
      <w:pPr>
        <w:jc w:val="center"/>
        <w:rPr>
          <w:b/>
          <w:bCs/>
          <w:noProof/>
          <w:sz w:val="32"/>
          <w:szCs w:val="32"/>
          <w:lang w:val="ru-RU"/>
        </w:rPr>
      </w:pPr>
      <w:r w:rsidRPr="006433AA">
        <w:rPr>
          <w:b/>
          <w:bCs/>
          <w:noProof/>
          <w:sz w:val="32"/>
          <w:szCs w:val="32"/>
          <w:lang w:val="ru-RU"/>
        </w:rPr>
        <w:t xml:space="preserve">Варіант 12 </w:t>
      </w:r>
    </w:p>
    <w:p w14:paraId="6A56BA4D" w14:textId="66D4D739" w:rsidR="004E53DE" w:rsidRPr="006036D8" w:rsidRDefault="004E53DE" w:rsidP="004E53DE">
      <w:pPr>
        <w:jc w:val="both"/>
        <w:rPr>
          <w:noProof/>
          <w:lang w:val="ru-RU"/>
        </w:rPr>
      </w:pPr>
      <w:r w:rsidRPr="006036D8">
        <w:rPr>
          <w:noProof/>
          <w:lang w:val="ru-RU"/>
        </w:rPr>
        <w:t xml:space="preserve">   </w:t>
      </w:r>
      <w:r w:rsidRPr="006036D8">
        <w:rPr>
          <w:b/>
          <w:bCs/>
          <w:noProof/>
          <w:lang w:val="ru-RU"/>
        </w:rPr>
        <w:t xml:space="preserve">Задача: </w:t>
      </w:r>
      <w:r w:rsidRPr="006036D8">
        <w:rPr>
          <w:noProof/>
          <w:lang w:val="ru-RU"/>
        </w:rPr>
        <w:t xml:space="preserve">Задано матрицю дійсних чисел </w:t>
      </w:r>
      <w:r w:rsidRPr="004E53DE">
        <w:rPr>
          <w:noProof/>
          <w:lang w:val="en-US"/>
        </w:rPr>
        <w:t>A</w:t>
      </w:r>
      <w:r w:rsidRPr="006036D8">
        <w:rPr>
          <w:noProof/>
          <w:lang w:val="ru-RU"/>
        </w:rPr>
        <w:t>[</w:t>
      </w:r>
      <w:r w:rsidRPr="004E53DE">
        <w:rPr>
          <w:noProof/>
          <w:lang w:val="en-US"/>
        </w:rPr>
        <w:t>m</w:t>
      </w:r>
      <w:r w:rsidRPr="006036D8">
        <w:rPr>
          <w:noProof/>
          <w:lang w:val="ru-RU"/>
        </w:rPr>
        <w:t>,</w:t>
      </w:r>
      <w:r w:rsidRPr="004E53DE">
        <w:rPr>
          <w:noProof/>
          <w:lang w:val="en-US"/>
        </w:rPr>
        <w:t>n</w:t>
      </w:r>
      <w:r w:rsidRPr="006036D8">
        <w:rPr>
          <w:noProof/>
          <w:lang w:val="ru-RU"/>
        </w:rPr>
        <w:t>]. При обході матриці по стовпчиках знайти в ній останній мінімальний елемент і його місцезнаходження. Обміняти знайдене значення Х з елементом першого рядка.</w:t>
      </w:r>
    </w:p>
    <w:p w14:paraId="4CB6EDA6" w14:textId="77777777" w:rsidR="004E53DE" w:rsidRPr="006433AA" w:rsidRDefault="004E53DE" w:rsidP="004E53DE">
      <w:pPr>
        <w:jc w:val="center"/>
        <w:rPr>
          <w:b/>
          <w:bCs/>
          <w:noProof/>
          <w:sz w:val="32"/>
          <w:szCs w:val="32"/>
          <w:lang w:val="ru-RU"/>
        </w:rPr>
      </w:pPr>
      <w:r w:rsidRPr="006433AA">
        <w:rPr>
          <w:b/>
          <w:bCs/>
          <w:noProof/>
          <w:sz w:val="32"/>
          <w:szCs w:val="32"/>
          <w:lang w:val="ru-RU"/>
        </w:rPr>
        <w:t>Постановка задачі</w:t>
      </w:r>
    </w:p>
    <w:p w14:paraId="0E5192E2" w14:textId="10F56D4E" w:rsidR="004E53DE" w:rsidRDefault="00C94776" w:rsidP="004E53DE">
      <w:pPr>
        <w:jc w:val="both"/>
        <w:rPr>
          <w:noProof/>
        </w:rPr>
      </w:pPr>
      <w:r>
        <w:rPr>
          <w:noProof/>
          <w:lang w:val="ru-RU"/>
        </w:rPr>
        <w:t xml:space="preserve">   </w:t>
      </w:r>
      <w:r>
        <w:rPr>
          <w:noProof/>
        </w:rPr>
        <w:t>Результатом розв</w:t>
      </w:r>
      <w:r w:rsidRPr="00C94776">
        <w:rPr>
          <w:noProof/>
          <w:lang w:val="ru-RU"/>
        </w:rPr>
        <w:t>’</w:t>
      </w:r>
      <w:r>
        <w:rPr>
          <w:noProof/>
        </w:rPr>
        <w:t xml:space="preserve">язку задачі є матриця в якій останній мінімальний елемент поміняний місцем з елементом того ж стовпчика першого рядка. </w:t>
      </w:r>
    </w:p>
    <w:p w14:paraId="326F0FD8" w14:textId="3E2B2CD5" w:rsidR="00C94776" w:rsidRPr="00C94776" w:rsidRDefault="00C94776" w:rsidP="004E53DE">
      <w:pPr>
        <w:jc w:val="both"/>
        <w:rPr>
          <w:noProof/>
        </w:rPr>
      </w:pPr>
      <w:r>
        <w:rPr>
          <w:noProof/>
        </w:rPr>
        <w:t xml:space="preserve">   Спершу вводимо бажану кількість рядків та стовпичків, </w:t>
      </w:r>
      <w:r w:rsidR="0065702D">
        <w:rPr>
          <w:noProof/>
        </w:rPr>
        <w:t>потім</w:t>
      </w:r>
      <w:r>
        <w:rPr>
          <w:noProof/>
        </w:rPr>
        <w:t xml:space="preserve"> для роботи з алгоритмом генеруються випадковим чином числа. Далі обходом матриці по стовпчиках знаходимо значення останнього мінімального елемента і його розташування.</w:t>
      </w:r>
      <w:r w:rsidR="0065702D">
        <w:rPr>
          <w:noProof/>
        </w:rPr>
        <w:t xml:space="preserve"> Останньою дією буде обмін значення останнього мінімального елемента (Х) з елементом першого рядка. Після цього задача буде виконана.</w:t>
      </w:r>
    </w:p>
    <w:p w14:paraId="04C81E0E" w14:textId="77777777" w:rsidR="004E53DE" w:rsidRPr="00D36643" w:rsidRDefault="004E53DE" w:rsidP="004E53DE">
      <w:pPr>
        <w:jc w:val="center"/>
        <w:rPr>
          <w:noProof/>
          <w:lang w:val="ru-RU"/>
        </w:rPr>
      </w:pPr>
      <w:r w:rsidRPr="00D36643">
        <w:rPr>
          <w:b/>
          <w:bCs/>
          <w:noProof/>
          <w:sz w:val="32"/>
          <w:szCs w:val="32"/>
          <w:lang w:val="ru-RU"/>
        </w:rPr>
        <w:t xml:space="preserve">Математична модель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4"/>
        <w:gridCol w:w="2268"/>
        <w:gridCol w:w="2263"/>
        <w:gridCol w:w="2549"/>
      </w:tblGrid>
      <w:tr w:rsidR="009B5ADD" w14:paraId="432E1A00" w14:textId="77777777" w:rsidTr="007B1288">
        <w:tc>
          <w:tcPr>
            <w:tcW w:w="3114" w:type="dxa"/>
            <w:shd w:val="clear" w:color="auto" w:fill="7F7F7F" w:themeFill="text1" w:themeFillTint="80"/>
          </w:tcPr>
          <w:p w14:paraId="200EE16F" w14:textId="77777777" w:rsidR="009B5ADD" w:rsidRPr="00FE2734" w:rsidRDefault="009B5ADD" w:rsidP="009B5ADD">
            <w:pPr>
              <w:jc w:val="center"/>
              <w:rPr>
                <w:b/>
                <w:bCs/>
                <w:noProof/>
                <w:lang w:val="en-US"/>
              </w:rPr>
            </w:pPr>
            <w:r w:rsidRPr="00FE2734">
              <w:rPr>
                <w:b/>
                <w:bCs/>
                <w:noProof/>
                <w:lang w:val="en-US"/>
              </w:rPr>
              <w:t>Змінна</w:t>
            </w:r>
          </w:p>
          <w:p w14:paraId="0961622A" w14:textId="2B9A4802" w:rsidR="009B5ADD" w:rsidRDefault="009B5ADD" w:rsidP="009B5ADD">
            <w:pPr>
              <w:jc w:val="center"/>
              <w:rPr>
                <w:noProof/>
                <w:lang w:val="en-US"/>
              </w:rPr>
            </w:pPr>
          </w:p>
        </w:tc>
        <w:tc>
          <w:tcPr>
            <w:tcW w:w="2268" w:type="dxa"/>
            <w:shd w:val="clear" w:color="auto" w:fill="7F7F7F" w:themeFill="text1" w:themeFillTint="80"/>
          </w:tcPr>
          <w:p w14:paraId="77FF9FB3" w14:textId="30EAA86E" w:rsidR="009B5ADD" w:rsidRDefault="009B5ADD" w:rsidP="009B5ADD">
            <w:pPr>
              <w:jc w:val="center"/>
              <w:rPr>
                <w:noProof/>
                <w:lang w:val="en-US"/>
              </w:rPr>
            </w:pPr>
            <w:r w:rsidRPr="00FE2734">
              <w:rPr>
                <w:b/>
                <w:bCs/>
                <w:noProof/>
                <w:lang w:val="en-US"/>
              </w:rPr>
              <w:t>Тип</w:t>
            </w:r>
          </w:p>
        </w:tc>
        <w:tc>
          <w:tcPr>
            <w:tcW w:w="2263" w:type="dxa"/>
            <w:shd w:val="clear" w:color="auto" w:fill="7F7F7F" w:themeFill="text1" w:themeFillTint="80"/>
          </w:tcPr>
          <w:p w14:paraId="249E89F2" w14:textId="4B7E2CC0" w:rsidR="009B5ADD" w:rsidRDefault="009B5ADD" w:rsidP="009B5ADD">
            <w:pPr>
              <w:jc w:val="center"/>
              <w:rPr>
                <w:noProof/>
                <w:lang w:val="en-US"/>
              </w:rPr>
            </w:pPr>
            <w:r w:rsidRPr="00FE2734">
              <w:rPr>
                <w:b/>
                <w:bCs/>
                <w:noProof/>
                <w:lang w:val="en-US"/>
              </w:rPr>
              <w:t>Ім’я</w:t>
            </w:r>
          </w:p>
        </w:tc>
        <w:tc>
          <w:tcPr>
            <w:tcW w:w="2549" w:type="dxa"/>
            <w:shd w:val="clear" w:color="auto" w:fill="7F7F7F" w:themeFill="text1" w:themeFillTint="80"/>
          </w:tcPr>
          <w:p w14:paraId="711EBC63" w14:textId="1523CB01" w:rsidR="009B5ADD" w:rsidRDefault="009B5ADD" w:rsidP="009B5ADD">
            <w:pPr>
              <w:jc w:val="center"/>
              <w:rPr>
                <w:noProof/>
                <w:lang w:val="en-US"/>
              </w:rPr>
            </w:pPr>
            <w:r w:rsidRPr="00FE2734">
              <w:rPr>
                <w:b/>
                <w:bCs/>
                <w:noProof/>
                <w:lang w:val="en-US"/>
              </w:rPr>
              <w:t>Призначення</w:t>
            </w:r>
          </w:p>
        </w:tc>
      </w:tr>
      <w:tr w:rsidR="009B5ADD" w14:paraId="4E1A5CC0" w14:textId="77777777" w:rsidTr="007B1288">
        <w:tc>
          <w:tcPr>
            <w:tcW w:w="3114" w:type="dxa"/>
          </w:tcPr>
          <w:p w14:paraId="51F322AF" w14:textId="3FCCE952" w:rsidR="009B5ADD" w:rsidRPr="009B5ADD" w:rsidRDefault="009B5ADD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Динамічна матриця</w:t>
            </w:r>
          </w:p>
          <w:p w14:paraId="5AA84B8A" w14:textId="192F9851" w:rsidR="009B5ADD" w:rsidRDefault="009B5ADD" w:rsidP="00727283">
            <w:pPr>
              <w:jc w:val="center"/>
              <w:rPr>
                <w:noProof/>
                <w:lang w:val="en-US"/>
              </w:rPr>
            </w:pPr>
          </w:p>
        </w:tc>
        <w:tc>
          <w:tcPr>
            <w:tcW w:w="2268" w:type="dxa"/>
          </w:tcPr>
          <w:p w14:paraId="0566C94C" w14:textId="7F0093BD" w:rsidR="009B5ADD" w:rsidRPr="009B5ADD" w:rsidRDefault="009B5ADD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Дійсний</w:t>
            </w:r>
          </w:p>
        </w:tc>
        <w:tc>
          <w:tcPr>
            <w:tcW w:w="2263" w:type="dxa"/>
          </w:tcPr>
          <w:p w14:paraId="53452C1E" w14:textId="6420E127" w:rsidR="009B5ADD" w:rsidRPr="00EB5DD4" w:rsidRDefault="009B5ADD" w:rsidP="00727283">
            <w:pPr>
              <w:jc w:val="center"/>
              <w:rPr>
                <w:noProof/>
              </w:rPr>
            </w:pPr>
            <w:r>
              <w:rPr>
                <w:noProof/>
                <w:lang w:val="en-US"/>
              </w:rPr>
              <w:t>A</w:t>
            </w:r>
          </w:p>
        </w:tc>
        <w:tc>
          <w:tcPr>
            <w:tcW w:w="2549" w:type="dxa"/>
          </w:tcPr>
          <w:p w14:paraId="1FBA6DFE" w14:textId="20D76CD9" w:rsidR="009B5ADD" w:rsidRPr="009B5ADD" w:rsidRDefault="00A60D30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Вихідне дане</w:t>
            </w:r>
          </w:p>
        </w:tc>
      </w:tr>
      <w:tr w:rsidR="009B5ADD" w14:paraId="5260D2C1" w14:textId="77777777" w:rsidTr="007B1288">
        <w:tc>
          <w:tcPr>
            <w:tcW w:w="3114" w:type="dxa"/>
          </w:tcPr>
          <w:p w14:paraId="6465036C" w14:textId="055B9647" w:rsidR="009B5ADD" w:rsidRPr="009B5ADD" w:rsidRDefault="009B5ADD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Кількість рядків матриці</w:t>
            </w:r>
          </w:p>
        </w:tc>
        <w:tc>
          <w:tcPr>
            <w:tcW w:w="2268" w:type="dxa"/>
          </w:tcPr>
          <w:p w14:paraId="12411FA0" w14:textId="6E5F08F2" w:rsidR="009B5ADD" w:rsidRPr="009B5ADD" w:rsidRDefault="009B5ADD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Цілий</w:t>
            </w:r>
          </w:p>
        </w:tc>
        <w:tc>
          <w:tcPr>
            <w:tcW w:w="2263" w:type="dxa"/>
          </w:tcPr>
          <w:p w14:paraId="67670B59" w14:textId="6B752441" w:rsidR="009B5ADD" w:rsidRPr="009B5ADD" w:rsidRDefault="009B5ADD" w:rsidP="00727283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m</w:t>
            </w:r>
          </w:p>
        </w:tc>
        <w:tc>
          <w:tcPr>
            <w:tcW w:w="2549" w:type="dxa"/>
          </w:tcPr>
          <w:p w14:paraId="772B4772" w14:textId="7C18EFEE" w:rsidR="009B5ADD" w:rsidRPr="009B5ADD" w:rsidRDefault="009B5ADD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Вхідне дане</w:t>
            </w:r>
          </w:p>
        </w:tc>
      </w:tr>
      <w:tr w:rsidR="009B5ADD" w14:paraId="4ABF4453" w14:textId="77777777" w:rsidTr="007B1288">
        <w:tc>
          <w:tcPr>
            <w:tcW w:w="3114" w:type="dxa"/>
          </w:tcPr>
          <w:p w14:paraId="67821725" w14:textId="5DD1DA8A" w:rsidR="009B5ADD" w:rsidRPr="009B5ADD" w:rsidRDefault="009B5ADD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Кількість стовпців матриці</w:t>
            </w:r>
          </w:p>
        </w:tc>
        <w:tc>
          <w:tcPr>
            <w:tcW w:w="2268" w:type="dxa"/>
          </w:tcPr>
          <w:p w14:paraId="04BEC8E7" w14:textId="0F698B1D" w:rsidR="009B5ADD" w:rsidRPr="009B5ADD" w:rsidRDefault="009B5ADD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Цілий</w:t>
            </w:r>
          </w:p>
        </w:tc>
        <w:tc>
          <w:tcPr>
            <w:tcW w:w="2263" w:type="dxa"/>
          </w:tcPr>
          <w:p w14:paraId="262DECF5" w14:textId="07FCBC51" w:rsidR="009B5ADD" w:rsidRDefault="009B5ADD" w:rsidP="00727283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n</w:t>
            </w:r>
          </w:p>
        </w:tc>
        <w:tc>
          <w:tcPr>
            <w:tcW w:w="2549" w:type="dxa"/>
          </w:tcPr>
          <w:p w14:paraId="4AE83ED5" w14:textId="580EDAB0" w:rsidR="009B5ADD" w:rsidRPr="009B5ADD" w:rsidRDefault="009B5ADD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Вхідне дане</w:t>
            </w:r>
          </w:p>
        </w:tc>
      </w:tr>
      <w:tr w:rsidR="009B5ADD" w14:paraId="5F01AC74" w14:textId="77777777" w:rsidTr="007B1288">
        <w:tc>
          <w:tcPr>
            <w:tcW w:w="3114" w:type="dxa"/>
          </w:tcPr>
          <w:p w14:paraId="26AD00EA" w14:textId="7AA28404" w:rsidR="009B5ADD" w:rsidRDefault="009B5ADD" w:rsidP="00727283">
            <w:pPr>
              <w:jc w:val="center"/>
              <w:rPr>
                <w:noProof/>
                <w:lang w:val="en-US"/>
              </w:rPr>
            </w:pPr>
            <w:r w:rsidRPr="00FE2734">
              <w:rPr>
                <w:noProof/>
                <w:lang w:val="en-US"/>
              </w:rPr>
              <w:t>Лічильник для арифметичних цилів</w:t>
            </w:r>
          </w:p>
        </w:tc>
        <w:tc>
          <w:tcPr>
            <w:tcW w:w="2268" w:type="dxa"/>
          </w:tcPr>
          <w:p w14:paraId="5608E5E7" w14:textId="35ABE547" w:rsidR="009B5ADD" w:rsidRPr="009B5ADD" w:rsidRDefault="009B5ADD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Цілий</w:t>
            </w:r>
          </w:p>
        </w:tc>
        <w:tc>
          <w:tcPr>
            <w:tcW w:w="2263" w:type="dxa"/>
          </w:tcPr>
          <w:p w14:paraId="2E68A10A" w14:textId="6AAA6E06" w:rsidR="009B5ADD" w:rsidRPr="009B5ADD" w:rsidRDefault="009B5ADD" w:rsidP="00727283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i</w:t>
            </w:r>
          </w:p>
        </w:tc>
        <w:tc>
          <w:tcPr>
            <w:tcW w:w="2549" w:type="dxa"/>
          </w:tcPr>
          <w:p w14:paraId="7EF6D977" w14:textId="6F5B6A54" w:rsidR="009B5ADD" w:rsidRPr="009B5ADD" w:rsidRDefault="009B5ADD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Проміжне дане</w:t>
            </w:r>
          </w:p>
        </w:tc>
      </w:tr>
      <w:tr w:rsidR="009B5ADD" w14:paraId="418CFEFA" w14:textId="77777777" w:rsidTr="007B1288">
        <w:tc>
          <w:tcPr>
            <w:tcW w:w="3114" w:type="dxa"/>
          </w:tcPr>
          <w:p w14:paraId="5E41D2A7" w14:textId="7B342B51" w:rsidR="009B5ADD" w:rsidRPr="006036D8" w:rsidRDefault="009B5ADD" w:rsidP="00727283">
            <w:pPr>
              <w:jc w:val="center"/>
              <w:rPr>
                <w:noProof/>
                <w:lang w:val="ru-RU"/>
              </w:rPr>
            </w:pPr>
            <w:r w:rsidRPr="006433AA">
              <w:rPr>
                <w:noProof/>
                <w:lang w:val="ru-RU"/>
              </w:rPr>
              <w:t>Додатковий лічильник для арифметичного циклу</w:t>
            </w:r>
          </w:p>
        </w:tc>
        <w:tc>
          <w:tcPr>
            <w:tcW w:w="2268" w:type="dxa"/>
          </w:tcPr>
          <w:p w14:paraId="1E3B3BD1" w14:textId="5224D91F" w:rsidR="009B5ADD" w:rsidRPr="009B5ADD" w:rsidRDefault="009B5ADD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Цілий</w:t>
            </w:r>
          </w:p>
        </w:tc>
        <w:tc>
          <w:tcPr>
            <w:tcW w:w="2263" w:type="dxa"/>
          </w:tcPr>
          <w:p w14:paraId="61729106" w14:textId="0E047F08" w:rsidR="009B5ADD" w:rsidRDefault="009B5ADD" w:rsidP="00727283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j</w:t>
            </w:r>
          </w:p>
        </w:tc>
        <w:tc>
          <w:tcPr>
            <w:tcW w:w="2549" w:type="dxa"/>
          </w:tcPr>
          <w:p w14:paraId="033273B1" w14:textId="65AA36F4" w:rsidR="009B5ADD" w:rsidRPr="009B5ADD" w:rsidRDefault="009A310F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Проміжне дане</w:t>
            </w:r>
          </w:p>
        </w:tc>
      </w:tr>
      <w:tr w:rsidR="009A310F" w14:paraId="0379FD20" w14:textId="77777777" w:rsidTr="007B1288">
        <w:tc>
          <w:tcPr>
            <w:tcW w:w="3114" w:type="dxa"/>
          </w:tcPr>
          <w:p w14:paraId="2C913BBE" w14:textId="1432FD83" w:rsidR="009A310F" w:rsidRPr="006433AA" w:rsidRDefault="009A310F" w:rsidP="00727283">
            <w:pPr>
              <w:jc w:val="center"/>
              <w:rPr>
                <w:noProof/>
                <w:lang w:val="ru-RU"/>
              </w:rPr>
            </w:pPr>
            <w:r w:rsidRPr="006433AA">
              <w:rPr>
                <w:noProof/>
                <w:lang w:val="ru-RU"/>
              </w:rPr>
              <w:t>Додатковий лічильник для арифметичного циклу</w:t>
            </w:r>
          </w:p>
        </w:tc>
        <w:tc>
          <w:tcPr>
            <w:tcW w:w="2268" w:type="dxa"/>
          </w:tcPr>
          <w:p w14:paraId="5AADC1F0" w14:textId="405C781B" w:rsidR="009A310F" w:rsidRDefault="009A310F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Цілий</w:t>
            </w:r>
          </w:p>
        </w:tc>
        <w:tc>
          <w:tcPr>
            <w:tcW w:w="2263" w:type="dxa"/>
          </w:tcPr>
          <w:p w14:paraId="56F5ECD4" w14:textId="1BD20002" w:rsidR="009A310F" w:rsidRPr="009A310F" w:rsidRDefault="009A310F" w:rsidP="00727283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k</w:t>
            </w:r>
          </w:p>
        </w:tc>
        <w:tc>
          <w:tcPr>
            <w:tcW w:w="2549" w:type="dxa"/>
          </w:tcPr>
          <w:p w14:paraId="338B5649" w14:textId="4E0B1FDB" w:rsidR="009A310F" w:rsidRDefault="009A310F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Проміжне дане</w:t>
            </w:r>
          </w:p>
        </w:tc>
      </w:tr>
      <w:tr w:rsidR="009A310F" w14:paraId="181F5068" w14:textId="77777777" w:rsidTr="007B1288">
        <w:tc>
          <w:tcPr>
            <w:tcW w:w="3114" w:type="dxa"/>
          </w:tcPr>
          <w:p w14:paraId="2EFBFC73" w14:textId="1BF47AB4" w:rsidR="009A310F" w:rsidRPr="009A310F" w:rsidRDefault="009A310F" w:rsidP="009A310F">
            <w:pPr>
              <w:jc w:val="center"/>
              <w:rPr>
                <w:noProof/>
              </w:rPr>
            </w:pPr>
            <w:r>
              <w:rPr>
                <w:noProof/>
              </w:rPr>
              <w:t>Допоміжна змінна для обходу матриці</w:t>
            </w:r>
          </w:p>
        </w:tc>
        <w:tc>
          <w:tcPr>
            <w:tcW w:w="2268" w:type="dxa"/>
          </w:tcPr>
          <w:p w14:paraId="14109495" w14:textId="00E78C4D" w:rsidR="009A310F" w:rsidRDefault="009A310F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Цілий</w:t>
            </w:r>
          </w:p>
        </w:tc>
        <w:tc>
          <w:tcPr>
            <w:tcW w:w="2263" w:type="dxa"/>
          </w:tcPr>
          <w:p w14:paraId="5B20D292" w14:textId="3BF6AE20" w:rsidR="009A310F" w:rsidRPr="009A310F" w:rsidRDefault="009A310F" w:rsidP="00727283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temp_1</w:t>
            </w:r>
          </w:p>
        </w:tc>
        <w:tc>
          <w:tcPr>
            <w:tcW w:w="2549" w:type="dxa"/>
          </w:tcPr>
          <w:p w14:paraId="153B1EF5" w14:textId="52C4C863" w:rsidR="009A310F" w:rsidRDefault="009A310F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Проміжне дане</w:t>
            </w:r>
          </w:p>
        </w:tc>
      </w:tr>
      <w:tr w:rsidR="009B5ADD" w14:paraId="52A7B9E1" w14:textId="77777777" w:rsidTr="007B1288">
        <w:tc>
          <w:tcPr>
            <w:tcW w:w="3114" w:type="dxa"/>
          </w:tcPr>
          <w:p w14:paraId="591EA712" w14:textId="2FDBD5CD" w:rsidR="009B5ADD" w:rsidRPr="007B1288" w:rsidRDefault="00EE1833" w:rsidP="00727283">
            <w:pPr>
              <w:jc w:val="center"/>
              <w:rPr>
                <w:noProof/>
                <w:lang w:val="en-US"/>
              </w:rPr>
            </w:pPr>
            <w:r>
              <w:rPr>
                <w:noProof/>
              </w:rPr>
              <w:t>Функція для виведення матриці</w:t>
            </w:r>
          </w:p>
        </w:tc>
        <w:tc>
          <w:tcPr>
            <w:tcW w:w="2268" w:type="dxa"/>
          </w:tcPr>
          <w:p w14:paraId="2FAAC417" w14:textId="77777777" w:rsidR="009B5ADD" w:rsidRDefault="00EE1833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Відсутній</w:t>
            </w:r>
          </w:p>
          <w:p w14:paraId="07FC3DC0" w14:textId="30C52D06" w:rsidR="00EE1833" w:rsidRPr="00EE1833" w:rsidRDefault="00EE1833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(</w:t>
            </w:r>
            <w:r>
              <w:rPr>
                <w:noProof/>
                <w:lang w:val="en-US"/>
              </w:rPr>
              <w:t>void</w:t>
            </w:r>
            <w:r>
              <w:rPr>
                <w:noProof/>
              </w:rPr>
              <w:t>)</w:t>
            </w:r>
          </w:p>
        </w:tc>
        <w:tc>
          <w:tcPr>
            <w:tcW w:w="2263" w:type="dxa"/>
          </w:tcPr>
          <w:p w14:paraId="72D9AAEA" w14:textId="518D0667" w:rsidR="009B5ADD" w:rsidRDefault="00EE1833" w:rsidP="00727283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output_matrix</w:t>
            </w:r>
          </w:p>
        </w:tc>
        <w:tc>
          <w:tcPr>
            <w:tcW w:w="2549" w:type="dxa"/>
          </w:tcPr>
          <w:p w14:paraId="237ECDBE" w14:textId="15E961EA" w:rsidR="009B5ADD" w:rsidRPr="00EE1833" w:rsidRDefault="00EE1833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Допоміжний алгоритм</w:t>
            </w:r>
          </w:p>
        </w:tc>
      </w:tr>
      <w:tr w:rsidR="009B5ADD" w14:paraId="6A47657C" w14:textId="77777777" w:rsidTr="007B1288">
        <w:tc>
          <w:tcPr>
            <w:tcW w:w="3114" w:type="dxa"/>
          </w:tcPr>
          <w:p w14:paraId="69C1430E" w14:textId="616E08FC" w:rsidR="009B5ADD" w:rsidRPr="007B1288" w:rsidRDefault="007B1288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 xml:space="preserve">Змінна, що зберігає значення останнього </w:t>
            </w:r>
            <w:r>
              <w:rPr>
                <w:noProof/>
              </w:rPr>
              <w:lastRenderedPageBreak/>
              <w:t>мінімального елемента матриці</w:t>
            </w:r>
          </w:p>
        </w:tc>
        <w:tc>
          <w:tcPr>
            <w:tcW w:w="2268" w:type="dxa"/>
          </w:tcPr>
          <w:p w14:paraId="36365BC2" w14:textId="28C6C3A2" w:rsidR="009B5ADD" w:rsidRPr="007B1288" w:rsidRDefault="007B1288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t>Дійсний</w:t>
            </w:r>
          </w:p>
        </w:tc>
        <w:tc>
          <w:tcPr>
            <w:tcW w:w="2263" w:type="dxa"/>
          </w:tcPr>
          <w:p w14:paraId="5E6AFBFD" w14:textId="3C5C1A26" w:rsidR="009B5ADD" w:rsidRDefault="006036D8" w:rsidP="00727283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X</w:t>
            </w:r>
          </w:p>
        </w:tc>
        <w:tc>
          <w:tcPr>
            <w:tcW w:w="2549" w:type="dxa"/>
          </w:tcPr>
          <w:p w14:paraId="495202EF" w14:textId="0E3EB1BE" w:rsidR="009B5ADD" w:rsidRPr="007B1288" w:rsidRDefault="007B1288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Проміжне дане</w:t>
            </w:r>
          </w:p>
        </w:tc>
      </w:tr>
      <w:tr w:rsidR="009B5ADD" w14:paraId="2DFF34EA" w14:textId="77777777" w:rsidTr="007B1288">
        <w:tc>
          <w:tcPr>
            <w:tcW w:w="3114" w:type="dxa"/>
          </w:tcPr>
          <w:p w14:paraId="6151DE5B" w14:textId="25EE38F8" w:rsidR="009B5ADD" w:rsidRPr="007B1288" w:rsidRDefault="007B1288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Змінна, що зберігає індекс рядка в якому розташований останній мінімальний елемент</w:t>
            </w:r>
          </w:p>
        </w:tc>
        <w:tc>
          <w:tcPr>
            <w:tcW w:w="2268" w:type="dxa"/>
          </w:tcPr>
          <w:p w14:paraId="1CCC3E8C" w14:textId="6CC1F2FB" w:rsidR="009B5ADD" w:rsidRPr="007B1288" w:rsidRDefault="007B1288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Цілий</w:t>
            </w:r>
          </w:p>
        </w:tc>
        <w:tc>
          <w:tcPr>
            <w:tcW w:w="2263" w:type="dxa"/>
          </w:tcPr>
          <w:p w14:paraId="62885381" w14:textId="02F02D28" w:rsidR="009B5ADD" w:rsidRPr="007B1288" w:rsidRDefault="007B1288" w:rsidP="00727283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last_min_M</w:t>
            </w:r>
          </w:p>
        </w:tc>
        <w:tc>
          <w:tcPr>
            <w:tcW w:w="2549" w:type="dxa"/>
          </w:tcPr>
          <w:p w14:paraId="22F8631E" w14:textId="67F52A12" w:rsidR="009B5ADD" w:rsidRPr="007B1288" w:rsidRDefault="007B1288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Проміжне дане</w:t>
            </w:r>
          </w:p>
        </w:tc>
      </w:tr>
      <w:tr w:rsidR="009B5ADD" w14:paraId="659F89C3" w14:textId="77777777" w:rsidTr="007B1288">
        <w:tc>
          <w:tcPr>
            <w:tcW w:w="3114" w:type="dxa"/>
          </w:tcPr>
          <w:p w14:paraId="61BC0278" w14:textId="7BA6FB07" w:rsidR="009B5ADD" w:rsidRPr="007B1288" w:rsidRDefault="007B1288" w:rsidP="00727283">
            <w:pPr>
              <w:jc w:val="center"/>
              <w:rPr>
                <w:noProof/>
                <w:lang w:val="ru-RU"/>
              </w:rPr>
            </w:pPr>
            <w:r>
              <w:rPr>
                <w:noProof/>
              </w:rPr>
              <w:t>Змінна, що зберігає індекс стовпця в якому розташований останній мінімальний елемент</w:t>
            </w:r>
          </w:p>
        </w:tc>
        <w:tc>
          <w:tcPr>
            <w:tcW w:w="2268" w:type="dxa"/>
          </w:tcPr>
          <w:p w14:paraId="04B7AA69" w14:textId="74B5F37D" w:rsidR="009B5ADD" w:rsidRPr="007B1288" w:rsidRDefault="007B1288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Цілий</w:t>
            </w:r>
          </w:p>
        </w:tc>
        <w:tc>
          <w:tcPr>
            <w:tcW w:w="2263" w:type="dxa"/>
          </w:tcPr>
          <w:p w14:paraId="15113871" w14:textId="555A5FA7" w:rsidR="009B5ADD" w:rsidRDefault="007B1288" w:rsidP="00727283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last_min_N</w:t>
            </w:r>
          </w:p>
        </w:tc>
        <w:tc>
          <w:tcPr>
            <w:tcW w:w="2549" w:type="dxa"/>
          </w:tcPr>
          <w:p w14:paraId="50AF06AA" w14:textId="6AC16C6E" w:rsidR="009B5ADD" w:rsidRPr="007B1288" w:rsidRDefault="007B1288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Проміжне дане</w:t>
            </w:r>
          </w:p>
        </w:tc>
      </w:tr>
      <w:tr w:rsidR="009B5ADD" w14:paraId="1F28D468" w14:textId="77777777" w:rsidTr="007B1288">
        <w:tc>
          <w:tcPr>
            <w:tcW w:w="3114" w:type="dxa"/>
          </w:tcPr>
          <w:p w14:paraId="57BBC873" w14:textId="162B6C78" w:rsidR="009B5ADD" w:rsidRPr="00A60D30" w:rsidRDefault="006036D8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 xml:space="preserve">Змінна, що зберігає значення </w:t>
            </w:r>
            <w:r w:rsidR="00A60D30">
              <w:rPr>
                <w:noProof/>
              </w:rPr>
              <w:t>елемента першого рядка з яким буде обміняний останній мінімальний елемент матриці</w:t>
            </w:r>
          </w:p>
        </w:tc>
        <w:tc>
          <w:tcPr>
            <w:tcW w:w="2268" w:type="dxa"/>
          </w:tcPr>
          <w:p w14:paraId="5A05D119" w14:textId="2CF9D42D" w:rsidR="009B5ADD" w:rsidRPr="006036D8" w:rsidRDefault="006036D8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Дійсний</w:t>
            </w:r>
          </w:p>
        </w:tc>
        <w:tc>
          <w:tcPr>
            <w:tcW w:w="2263" w:type="dxa"/>
          </w:tcPr>
          <w:p w14:paraId="2C338672" w14:textId="30C75311" w:rsidR="009B5ADD" w:rsidRDefault="006036D8" w:rsidP="00727283">
            <w:pPr>
              <w:jc w:val="center"/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temp</w:t>
            </w:r>
          </w:p>
        </w:tc>
        <w:tc>
          <w:tcPr>
            <w:tcW w:w="2549" w:type="dxa"/>
          </w:tcPr>
          <w:p w14:paraId="4FB99F80" w14:textId="34A38548" w:rsidR="009B5ADD" w:rsidRPr="006036D8" w:rsidRDefault="006036D8" w:rsidP="00727283">
            <w:pPr>
              <w:jc w:val="center"/>
              <w:rPr>
                <w:noProof/>
              </w:rPr>
            </w:pPr>
            <w:r>
              <w:rPr>
                <w:noProof/>
              </w:rPr>
              <w:t>Проміжне дане</w:t>
            </w:r>
          </w:p>
        </w:tc>
      </w:tr>
    </w:tbl>
    <w:p w14:paraId="05B64790" w14:textId="77777777" w:rsidR="00A60D09" w:rsidRPr="002406C3" w:rsidRDefault="00A60D09" w:rsidP="00A60D09">
      <w:pPr>
        <w:spacing w:before="160" w:line="257" w:lineRule="auto"/>
        <w:rPr>
          <w:lang w:val="ru-RU"/>
        </w:rPr>
      </w:pPr>
      <w:r w:rsidRPr="00DD7915">
        <w:t xml:space="preserve">Для </w:t>
      </w:r>
      <w:r>
        <w:t xml:space="preserve">генерації випадкових </w:t>
      </w:r>
      <w:r w:rsidRPr="00DD7915">
        <w:t>чис</w:t>
      </w:r>
      <w:r>
        <w:t>ел</w:t>
      </w:r>
      <w:r w:rsidRPr="00DD7915">
        <w:t xml:space="preserve"> будемо </w:t>
      </w:r>
      <w:r>
        <w:t>застосовувати</w:t>
      </w:r>
      <w:r w:rsidRPr="00DD7915">
        <w:t xml:space="preserve"> функцію </w:t>
      </w:r>
      <w:r>
        <w:rPr>
          <w:b/>
          <w:bCs/>
          <w:lang w:val="en-US"/>
        </w:rPr>
        <w:t>rand</w:t>
      </w:r>
      <w:r w:rsidRPr="002406C3">
        <w:rPr>
          <w:b/>
          <w:bCs/>
          <w:lang w:val="ru-RU"/>
        </w:rPr>
        <w:t>( )</w:t>
      </w:r>
    </w:p>
    <w:p w14:paraId="0BA677AD" w14:textId="77777777" w:rsidR="00A60D09" w:rsidRPr="00C05C97" w:rsidRDefault="00A60D09" w:rsidP="00727283">
      <w:pPr>
        <w:jc w:val="both"/>
        <w:rPr>
          <w:b/>
          <w:bCs/>
          <w:noProof/>
          <w:sz w:val="32"/>
          <w:szCs w:val="32"/>
          <w:lang w:val="ru-RU"/>
        </w:rPr>
      </w:pPr>
      <w:r w:rsidRPr="00C05C97">
        <w:rPr>
          <w:b/>
          <w:bCs/>
          <w:noProof/>
          <w:sz w:val="32"/>
          <w:szCs w:val="32"/>
          <w:lang w:val="ru-RU"/>
        </w:rPr>
        <w:t>Програмні специфікації запишемо у псевдокоді та графічній формі у вигляді блок-схеми.</w:t>
      </w:r>
    </w:p>
    <w:p w14:paraId="0C49D063" w14:textId="77777777" w:rsidR="00A60D09" w:rsidRPr="00842EB3" w:rsidRDefault="00A60D09" w:rsidP="00A60D09">
      <w:pPr>
        <w:autoSpaceDE w:val="0"/>
        <w:autoSpaceDN w:val="0"/>
        <w:adjustRightInd w:val="0"/>
        <w:spacing w:line="240" w:lineRule="auto"/>
        <w:jc w:val="both"/>
        <w:rPr>
          <w:noProof/>
          <w:lang w:val="ru-RU"/>
        </w:rPr>
      </w:pPr>
      <w:r w:rsidRPr="00842EB3">
        <w:rPr>
          <w:noProof/>
          <w:lang w:val="ru-RU"/>
        </w:rPr>
        <w:t>Крок 1. Визначимо основні дії.</w:t>
      </w:r>
    </w:p>
    <w:p w14:paraId="4CE1923A" w14:textId="11F74966" w:rsidR="00D0792C" w:rsidRDefault="00D0792C" w:rsidP="004E53DE">
      <w:pPr>
        <w:jc w:val="both"/>
        <w:rPr>
          <w:noProof/>
          <w:lang w:val="ru-RU"/>
        </w:rPr>
      </w:pPr>
      <w:r>
        <w:rPr>
          <w:noProof/>
          <w:lang w:val="ru-RU"/>
        </w:rPr>
        <w:t xml:space="preserve">Крок </w:t>
      </w:r>
      <w:r w:rsidR="00912795">
        <w:rPr>
          <w:noProof/>
          <w:lang w:val="ru-RU"/>
        </w:rPr>
        <w:t>2</w:t>
      </w:r>
      <w:r>
        <w:rPr>
          <w:noProof/>
          <w:lang w:val="ru-RU"/>
        </w:rPr>
        <w:t xml:space="preserve">. </w:t>
      </w:r>
      <w:r w:rsidR="00A23D0C">
        <w:rPr>
          <w:noProof/>
          <w:lang w:val="ru-RU"/>
        </w:rPr>
        <w:t>Деталізуємо дію заповнення матриці випадковими числами</w:t>
      </w:r>
      <w:r w:rsidR="00D70D20">
        <w:rPr>
          <w:noProof/>
          <w:lang w:val="ru-RU"/>
        </w:rPr>
        <w:t>.</w:t>
      </w:r>
    </w:p>
    <w:p w14:paraId="4F8D7119" w14:textId="5BCB30F1" w:rsidR="00A23D0C" w:rsidRDefault="00A23D0C" w:rsidP="004E53DE">
      <w:pPr>
        <w:jc w:val="both"/>
        <w:rPr>
          <w:noProof/>
          <w:lang w:val="ru-RU"/>
        </w:rPr>
      </w:pPr>
      <w:r>
        <w:rPr>
          <w:noProof/>
          <w:lang w:val="ru-RU"/>
        </w:rPr>
        <w:t xml:space="preserve">Крок </w:t>
      </w:r>
      <w:r w:rsidR="00912795">
        <w:rPr>
          <w:noProof/>
          <w:lang w:val="ru-RU"/>
        </w:rPr>
        <w:t>3</w:t>
      </w:r>
      <w:r>
        <w:rPr>
          <w:noProof/>
          <w:lang w:val="ru-RU"/>
        </w:rPr>
        <w:t>. Деталізуємо дію визначення визначення значення останнього мінімального елемента матриці</w:t>
      </w:r>
      <w:r w:rsidR="00EA7595">
        <w:rPr>
          <w:noProof/>
          <w:lang w:val="ru-RU"/>
        </w:rPr>
        <w:t>(Х)</w:t>
      </w:r>
      <w:r>
        <w:rPr>
          <w:noProof/>
          <w:lang w:val="ru-RU"/>
        </w:rPr>
        <w:t xml:space="preserve"> та його розташування</w:t>
      </w:r>
      <w:r w:rsidR="0024547C" w:rsidRPr="0024547C">
        <w:rPr>
          <w:noProof/>
          <w:lang w:val="ru-RU"/>
        </w:rPr>
        <w:t xml:space="preserve"> </w:t>
      </w:r>
      <w:r w:rsidR="0024547C">
        <w:rPr>
          <w:noProof/>
          <w:lang w:val="ru-RU"/>
        </w:rPr>
        <w:t>обходом матриці по стовпцям</w:t>
      </w:r>
      <w:r w:rsidR="00D70D20">
        <w:rPr>
          <w:noProof/>
          <w:lang w:val="ru-RU"/>
        </w:rPr>
        <w:t>.</w:t>
      </w:r>
    </w:p>
    <w:p w14:paraId="25C3D56B" w14:textId="065122E0" w:rsidR="00A23D0C" w:rsidRDefault="00A23D0C" w:rsidP="004E53DE">
      <w:pPr>
        <w:jc w:val="both"/>
        <w:rPr>
          <w:noProof/>
          <w:lang w:val="ru-RU"/>
        </w:rPr>
      </w:pPr>
      <w:r>
        <w:rPr>
          <w:noProof/>
          <w:lang w:val="ru-RU"/>
        </w:rPr>
        <w:t xml:space="preserve">Крок </w:t>
      </w:r>
      <w:r w:rsidR="00912795">
        <w:rPr>
          <w:noProof/>
          <w:lang w:val="ru-RU"/>
        </w:rPr>
        <w:t>4</w:t>
      </w:r>
      <w:r>
        <w:rPr>
          <w:noProof/>
          <w:lang w:val="ru-RU"/>
        </w:rPr>
        <w:t xml:space="preserve">. Деталізуємо дію </w:t>
      </w:r>
      <w:r w:rsidR="00D70D20">
        <w:rPr>
          <w:noProof/>
        </w:rPr>
        <w:t xml:space="preserve">обміну значення </w:t>
      </w:r>
      <w:r w:rsidR="00D70D20">
        <w:rPr>
          <w:noProof/>
          <w:lang w:val="en-US"/>
        </w:rPr>
        <w:t>X</w:t>
      </w:r>
      <w:r w:rsidR="00D70D20" w:rsidRPr="00D70D20">
        <w:rPr>
          <w:noProof/>
          <w:lang w:val="ru-RU"/>
        </w:rPr>
        <w:t xml:space="preserve"> </w:t>
      </w:r>
      <w:r w:rsidR="00D70D20">
        <w:rPr>
          <w:noProof/>
          <w:lang w:val="ru-RU"/>
        </w:rPr>
        <w:t>з елементом першого рядка.</w:t>
      </w:r>
    </w:p>
    <w:p w14:paraId="759555C0" w14:textId="7D07AF0B" w:rsidR="00D70D20" w:rsidRDefault="00D70D20" w:rsidP="004E53DE">
      <w:pPr>
        <w:jc w:val="both"/>
        <w:rPr>
          <w:noProof/>
          <w:lang w:val="ru-RU"/>
        </w:rPr>
      </w:pPr>
    </w:p>
    <w:p w14:paraId="13653076" w14:textId="77777777" w:rsidR="00D70D20" w:rsidRPr="00644BBC" w:rsidRDefault="00D70D20" w:rsidP="00D70D20">
      <w:pPr>
        <w:spacing w:after="100" w:afterAutospacing="1" w:line="240" w:lineRule="auto"/>
        <w:jc w:val="center"/>
        <w:rPr>
          <w:b/>
          <w:bCs/>
          <w:noProof/>
          <w:sz w:val="32"/>
          <w:szCs w:val="32"/>
          <w:lang w:val="ru-RU"/>
        </w:rPr>
      </w:pPr>
      <w:r w:rsidRPr="00644BBC">
        <w:rPr>
          <w:b/>
          <w:bCs/>
          <w:noProof/>
          <w:sz w:val="32"/>
          <w:szCs w:val="32"/>
          <w:lang w:val="ru-RU"/>
        </w:rPr>
        <w:t>Псевдокод алгоритму</w:t>
      </w:r>
    </w:p>
    <w:p w14:paraId="2C00E54D" w14:textId="77777777" w:rsidR="00D70D20" w:rsidRPr="00644BBC" w:rsidRDefault="00D70D20" w:rsidP="00D70D20">
      <w:pPr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t>Крок 1:</w:t>
      </w:r>
    </w:p>
    <w:p w14:paraId="46BB3534" w14:textId="72EBC5AD" w:rsidR="00D70D20" w:rsidRDefault="00D70D20" w:rsidP="00D70D20">
      <w:pPr>
        <w:spacing w:after="40"/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t xml:space="preserve">Початок </w:t>
      </w:r>
    </w:p>
    <w:p w14:paraId="70CBB117" w14:textId="150CEAA9" w:rsidR="00D70D20" w:rsidRPr="00E67BC3" w:rsidRDefault="00D70D20" w:rsidP="00D70D20">
      <w:pPr>
        <w:spacing w:after="40"/>
        <w:rPr>
          <w:noProof/>
          <w:lang w:val="ru-RU"/>
        </w:rPr>
      </w:pPr>
      <w:r>
        <w:rPr>
          <w:b/>
          <w:bCs/>
          <w:noProof/>
          <w:lang w:val="ru-RU"/>
        </w:rPr>
        <w:t xml:space="preserve">   Введення </w:t>
      </w:r>
      <w:r>
        <w:rPr>
          <w:noProof/>
          <w:lang w:val="en-US"/>
        </w:rPr>
        <w:t>m</w:t>
      </w:r>
      <w:r w:rsidRPr="00E67BC3">
        <w:rPr>
          <w:noProof/>
          <w:lang w:val="ru-RU"/>
        </w:rPr>
        <w:t xml:space="preserve">, </w:t>
      </w:r>
      <w:r>
        <w:rPr>
          <w:noProof/>
          <w:lang w:val="en-US"/>
        </w:rPr>
        <w:t>n</w:t>
      </w:r>
    </w:p>
    <w:p w14:paraId="426D41BC" w14:textId="64533294" w:rsidR="00EF09CD" w:rsidRPr="00912795" w:rsidRDefault="00EF09CD" w:rsidP="00D70D20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="00912795" w:rsidRPr="00912795">
        <w:rPr>
          <w:noProof/>
          <w:u w:val="single"/>
        </w:rPr>
        <w:t>Перебір рядків матриці</w:t>
      </w:r>
    </w:p>
    <w:p w14:paraId="66C8380C" w14:textId="1F2088DE" w:rsidR="00912795" w:rsidRDefault="00912795" w:rsidP="00D70D20">
      <w:pPr>
        <w:spacing w:after="40"/>
        <w:rPr>
          <w:noProof/>
        </w:rPr>
      </w:pPr>
      <w:r>
        <w:rPr>
          <w:noProof/>
        </w:rPr>
        <w:t xml:space="preserve">      Перебір стовпців матриці</w:t>
      </w:r>
    </w:p>
    <w:p w14:paraId="3E2F691E" w14:textId="0C38E26E" w:rsidR="00912795" w:rsidRDefault="00912795" w:rsidP="00D70D20">
      <w:pPr>
        <w:spacing w:after="40"/>
        <w:rPr>
          <w:noProof/>
        </w:rPr>
      </w:pPr>
      <w:r>
        <w:rPr>
          <w:noProof/>
        </w:rPr>
        <w:t xml:space="preserve">      Заповнення матрциі випадковими значеннями</w:t>
      </w:r>
    </w:p>
    <w:p w14:paraId="4BEBEC55" w14:textId="61632958" w:rsidR="00EF09CD" w:rsidRDefault="00EF09CD" w:rsidP="00D70D20">
      <w:pPr>
        <w:spacing w:after="40"/>
        <w:rPr>
          <w:noProof/>
        </w:rPr>
      </w:pPr>
      <w:r>
        <w:rPr>
          <w:noProof/>
        </w:rPr>
        <w:t xml:space="preserve">      Виведення значень матриці</w:t>
      </w:r>
    </w:p>
    <w:p w14:paraId="34361266" w14:textId="4C572975" w:rsidR="00A93E4A" w:rsidRPr="00A93E4A" w:rsidRDefault="00A93E4A" w:rsidP="00D70D20">
      <w:pPr>
        <w:spacing w:after="40"/>
        <w:rPr>
          <w:noProof/>
        </w:rPr>
      </w:pPr>
      <w:r w:rsidRPr="00A93E4A">
        <w:rPr>
          <w:noProof/>
        </w:rPr>
        <w:t xml:space="preserve">      </w:t>
      </w:r>
      <w:r>
        <w:rPr>
          <w:noProof/>
        </w:rPr>
        <w:t>Ініціалізація змінн</w:t>
      </w:r>
      <w:r w:rsidR="000C7C93">
        <w:rPr>
          <w:noProof/>
        </w:rPr>
        <w:t>их</w:t>
      </w:r>
    </w:p>
    <w:p w14:paraId="43FE805F" w14:textId="36DA5A6B" w:rsidR="00912795" w:rsidRDefault="00912795" w:rsidP="00CD483A">
      <w:pPr>
        <w:spacing w:after="40"/>
        <w:rPr>
          <w:noProof/>
        </w:rPr>
      </w:pPr>
      <w:r>
        <w:rPr>
          <w:noProof/>
        </w:rPr>
        <w:t xml:space="preserve">      </w:t>
      </w:r>
      <w:r w:rsidR="00CD483A">
        <w:rPr>
          <w:noProof/>
        </w:rPr>
        <w:t>Обхід матриці по стовпцям</w:t>
      </w:r>
    </w:p>
    <w:p w14:paraId="3C744A8C" w14:textId="37A113A8" w:rsidR="00EF09CD" w:rsidRDefault="00EF09CD" w:rsidP="00D70D20">
      <w:pPr>
        <w:spacing w:after="40"/>
        <w:rPr>
          <w:noProof/>
        </w:rPr>
      </w:pPr>
      <w:r>
        <w:rPr>
          <w:noProof/>
        </w:rPr>
        <w:t xml:space="preserve">      </w:t>
      </w:r>
      <w:r w:rsidR="00F116E7">
        <w:rPr>
          <w:noProof/>
        </w:rPr>
        <w:t>Знаходження</w:t>
      </w:r>
      <w:r w:rsidR="00EA7595">
        <w:rPr>
          <w:noProof/>
        </w:rPr>
        <w:t xml:space="preserve"> Х та його індексів</w:t>
      </w:r>
    </w:p>
    <w:p w14:paraId="4030B1E9" w14:textId="423874C1" w:rsidR="00EA7595" w:rsidRDefault="00EA7595" w:rsidP="00D70D20">
      <w:pPr>
        <w:spacing w:after="40"/>
        <w:rPr>
          <w:noProof/>
        </w:rPr>
      </w:pPr>
      <w:r>
        <w:rPr>
          <w:noProof/>
        </w:rPr>
        <w:t xml:space="preserve">      Обмін значення Х з елементов першого рядка</w:t>
      </w:r>
    </w:p>
    <w:p w14:paraId="70176DE0" w14:textId="017109EF" w:rsidR="00EA7595" w:rsidRDefault="00EA7595" w:rsidP="00D70D20">
      <w:pPr>
        <w:spacing w:after="40"/>
        <w:rPr>
          <w:noProof/>
        </w:rPr>
      </w:pPr>
      <w:r>
        <w:rPr>
          <w:noProof/>
        </w:rPr>
        <w:t xml:space="preserve">      Виведення значень зміненої матриці</w:t>
      </w:r>
    </w:p>
    <w:p w14:paraId="381E78DB" w14:textId="24E53B83" w:rsidR="00CD483A" w:rsidRPr="009839D0" w:rsidRDefault="00EA7595" w:rsidP="009839D0">
      <w:pPr>
        <w:spacing w:line="257" w:lineRule="auto"/>
        <w:rPr>
          <w:b/>
          <w:bCs/>
          <w:noProof/>
        </w:rPr>
      </w:pPr>
      <w:r>
        <w:rPr>
          <w:b/>
          <w:bCs/>
          <w:noProof/>
        </w:rPr>
        <w:t xml:space="preserve">Кінець </w:t>
      </w:r>
    </w:p>
    <w:p w14:paraId="33C92007" w14:textId="7222B248" w:rsidR="00912795" w:rsidRPr="00644BBC" w:rsidRDefault="00912795" w:rsidP="00912795">
      <w:pPr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lastRenderedPageBreak/>
        <w:t xml:space="preserve">Крок </w:t>
      </w:r>
      <w:r>
        <w:rPr>
          <w:b/>
          <w:bCs/>
          <w:noProof/>
          <w:lang w:val="ru-RU"/>
        </w:rPr>
        <w:t>2</w:t>
      </w:r>
      <w:r w:rsidRPr="00644BBC">
        <w:rPr>
          <w:b/>
          <w:bCs/>
          <w:noProof/>
          <w:lang w:val="ru-RU"/>
        </w:rPr>
        <w:t>:</w:t>
      </w:r>
    </w:p>
    <w:p w14:paraId="45DE8BC7" w14:textId="77777777" w:rsidR="00912795" w:rsidRDefault="00912795" w:rsidP="00912795">
      <w:pPr>
        <w:spacing w:after="40"/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t xml:space="preserve">Початок </w:t>
      </w:r>
    </w:p>
    <w:p w14:paraId="05A525F7" w14:textId="77777777" w:rsidR="00912795" w:rsidRPr="00912795" w:rsidRDefault="00912795" w:rsidP="00912795">
      <w:pPr>
        <w:spacing w:after="40"/>
        <w:rPr>
          <w:noProof/>
          <w:lang w:val="ru-RU"/>
        </w:rPr>
      </w:pPr>
      <w:r>
        <w:rPr>
          <w:b/>
          <w:bCs/>
          <w:noProof/>
          <w:lang w:val="ru-RU"/>
        </w:rPr>
        <w:t xml:space="preserve">   Введення </w:t>
      </w:r>
      <w:r>
        <w:rPr>
          <w:noProof/>
          <w:lang w:val="en-US"/>
        </w:rPr>
        <w:t>m</w:t>
      </w:r>
      <w:r w:rsidRPr="00912795">
        <w:rPr>
          <w:noProof/>
          <w:lang w:val="ru-RU"/>
        </w:rPr>
        <w:t xml:space="preserve">, </w:t>
      </w:r>
      <w:r>
        <w:rPr>
          <w:noProof/>
          <w:lang w:val="en-US"/>
        </w:rPr>
        <w:t>n</w:t>
      </w:r>
    </w:p>
    <w:p w14:paraId="2BAE31F3" w14:textId="51089677" w:rsidR="00912795" w:rsidRPr="00912795" w:rsidRDefault="00912795" w:rsidP="00912795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3CEECFA7" w14:textId="79E97F4F" w:rsidR="008C1A20" w:rsidRPr="00CB45B2" w:rsidRDefault="00912795" w:rsidP="00912795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>
        <w:rPr>
          <w:noProof/>
          <w:lang w:val="ru-RU"/>
        </w:rPr>
        <w:t xml:space="preserve">   </w:t>
      </w:r>
      <w:r w:rsidRPr="00912795">
        <w:rPr>
          <w:noProof/>
          <w:u w:val="single"/>
        </w:rPr>
        <w:t>Перебір стовпців матриці</w:t>
      </w:r>
    </w:p>
    <w:p w14:paraId="3D8E0546" w14:textId="0B2DA4F4" w:rsidR="00912795" w:rsidRDefault="008C1A20" w:rsidP="00912795">
      <w:pPr>
        <w:spacing w:after="40"/>
        <w:rPr>
          <w:noProof/>
        </w:rPr>
      </w:pPr>
      <w:r w:rsidRPr="008C1A20">
        <w:rPr>
          <w:noProof/>
          <w:lang w:val="ru-RU"/>
        </w:rPr>
        <w:t xml:space="preserve">      </w:t>
      </w:r>
      <w:r w:rsidR="00CB45B2">
        <w:rPr>
          <w:noProof/>
          <w:lang w:val="ru-RU"/>
        </w:rPr>
        <w:t xml:space="preserve">   </w:t>
      </w:r>
      <w:r w:rsidR="00912795">
        <w:rPr>
          <w:noProof/>
        </w:rPr>
        <w:t>Заповнення матрциі випадковими значеннями</w:t>
      </w:r>
    </w:p>
    <w:p w14:paraId="7D33BA21" w14:textId="7B89812F" w:rsidR="00CB45B2" w:rsidRDefault="00CB45B2" w:rsidP="00912795">
      <w:pPr>
        <w:spacing w:after="40"/>
        <w:rPr>
          <w:noProof/>
        </w:rPr>
      </w:pPr>
      <w:r>
        <w:rPr>
          <w:b/>
          <w:bCs/>
          <w:noProof/>
        </w:rPr>
        <w:t xml:space="preserve">      все повторити</w:t>
      </w:r>
    </w:p>
    <w:p w14:paraId="0C6D2700" w14:textId="3066C824" w:rsidR="00912795" w:rsidRDefault="00912795" w:rsidP="00912795">
      <w:pPr>
        <w:spacing w:after="40"/>
        <w:rPr>
          <w:noProof/>
        </w:rPr>
      </w:pPr>
      <w:r>
        <w:rPr>
          <w:noProof/>
        </w:rPr>
        <w:t xml:space="preserve">      Виведення значень матриці</w:t>
      </w:r>
    </w:p>
    <w:p w14:paraId="7218D515" w14:textId="1795997F" w:rsidR="00A93E4A" w:rsidRPr="000C7C93" w:rsidRDefault="00A93E4A" w:rsidP="00912795">
      <w:pPr>
        <w:spacing w:after="40"/>
        <w:rPr>
          <w:noProof/>
        </w:rPr>
      </w:pPr>
      <w:r>
        <w:rPr>
          <w:noProof/>
        </w:rPr>
        <w:t xml:space="preserve">      Ініціалізація змін</w:t>
      </w:r>
      <w:r w:rsidR="000C7C93">
        <w:rPr>
          <w:noProof/>
        </w:rPr>
        <w:t xml:space="preserve">них </w:t>
      </w:r>
    </w:p>
    <w:p w14:paraId="401213E9" w14:textId="797AABEE" w:rsidR="00912795" w:rsidRDefault="00912795" w:rsidP="00CD483A">
      <w:pPr>
        <w:spacing w:after="40"/>
        <w:rPr>
          <w:noProof/>
        </w:rPr>
      </w:pPr>
      <w:r>
        <w:rPr>
          <w:noProof/>
        </w:rPr>
        <w:t xml:space="preserve">      </w:t>
      </w:r>
      <w:r w:rsidR="00CD483A">
        <w:rPr>
          <w:noProof/>
        </w:rPr>
        <w:t>Обхід матриці по стовпцям</w:t>
      </w:r>
    </w:p>
    <w:p w14:paraId="10929981" w14:textId="77777777" w:rsidR="00912795" w:rsidRDefault="00912795" w:rsidP="00912795">
      <w:pPr>
        <w:spacing w:after="40"/>
        <w:rPr>
          <w:noProof/>
        </w:rPr>
      </w:pPr>
      <w:r>
        <w:rPr>
          <w:noProof/>
        </w:rPr>
        <w:t xml:space="preserve">      Знаходження Х та його індексів</w:t>
      </w:r>
    </w:p>
    <w:p w14:paraId="6317A4C1" w14:textId="77777777" w:rsidR="00912795" w:rsidRDefault="00912795" w:rsidP="00912795">
      <w:pPr>
        <w:spacing w:after="40"/>
        <w:rPr>
          <w:noProof/>
        </w:rPr>
      </w:pPr>
      <w:r>
        <w:rPr>
          <w:noProof/>
        </w:rPr>
        <w:t xml:space="preserve">      Обмін значення Х з елементов першого рядка</w:t>
      </w:r>
    </w:p>
    <w:p w14:paraId="1D18777A" w14:textId="77777777" w:rsidR="00912795" w:rsidRDefault="00912795" w:rsidP="00912795">
      <w:pPr>
        <w:spacing w:after="40"/>
        <w:rPr>
          <w:noProof/>
        </w:rPr>
      </w:pPr>
      <w:r>
        <w:rPr>
          <w:noProof/>
        </w:rPr>
        <w:t xml:space="preserve">      Виведення значень зміненої матриці</w:t>
      </w:r>
    </w:p>
    <w:p w14:paraId="4EAC445C" w14:textId="77777777" w:rsidR="00912795" w:rsidRDefault="00912795" w:rsidP="00912795">
      <w:pPr>
        <w:spacing w:line="257" w:lineRule="auto"/>
        <w:rPr>
          <w:b/>
          <w:bCs/>
          <w:noProof/>
        </w:rPr>
      </w:pPr>
      <w:r>
        <w:rPr>
          <w:b/>
          <w:bCs/>
          <w:noProof/>
        </w:rPr>
        <w:t xml:space="preserve">Кінець </w:t>
      </w:r>
    </w:p>
    <w:p w14:paraId="519DF4E7" w14:textId="76079EAE" w:rsidR="00912795" w:rsidRDefault="00912795" w:rsidP="00EA7595">
      <w:pPr>
        <w:spacing w:line="257" w:lineRule="auto"/>
        <w:rPr>
          <w:b/>
          <w:bCs/>
          <w:noProof/>
        </w:rPr>
      </w:pPr>
    </w:p>
    <w:p w14:paraId="637D0F9E" w14:textId="183B797D" w:rsidR="00CB45B2" w:rsidRPr="00644BBC" w:rsidRDefault="00CB45B2" w:rsidP="00CB45B2">
      <w:pPr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t xml:space="preserve">Крок </w:t>
      </w:r>
      <w:r>
        <w:rPr>
          <w:b/>
          <w:bCs/>
          <w:noProof/>
          <w:lang w:val="ru-RU"/>
        </w:rPr>
        <w:t>3</w:t>
      </w:r>
      <w:r w:rsidRPr="00644BBC">
        <w:rPr>
          <w:b/>
          <w:bCs/>
          <w:noProof/>
          <w:lang w:val="ru-RU"/>
        </w:rPr>
        <w:t>:</w:t>
      </w:r>
    </w:p>
    <w:p w14:paraId="4FCD131D" w14:textId="77777777" w:rsidR="00CB45B2" w:rsidRDefault="00CB45B2" w:rsidP="00CB45B2">
      <w:pPr>
        <w:spacing w:after="40"/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t xml:space="preserve">Початок </w:t>
      </w:r>
    </w:p>
    <w:p w14:paraId="09631CE6" w14:textId="77777777" w:rsidR="00CB45B2" w:rsidRPr="00912795" w:rsidRDefault="00CB45B2" w:rsidP="00CB45B2">
      <w:pPr>
        <w:spacing w:after="40"/>
        <w:rPr>
          <w:noProof/>
          <w:lang w:val="ru-RU"/>
        </w:rPr>
      </w:pPr>
      <w:r>
        <w:rPr>
          <w:b/>
          <w:bCs/>
          <w:noProof/>
          <w:lang w:val="ru-RU"/>
        </w:rPr>
        <w:t xml:space="preserve">   Введення </w:t>
      </w:r>
      <w:r>
        <w:rPr>
          <w:noProof/>
          <w:lang w:val="en-US"/>
        </w:rPr>
        <w:t>m</w:t>
      </w:r>
      <w:r w:rsidRPr="00912795">
        <w:rPr>
          <w:noProof/>
          <w:lang w:val="ru-RU"/>
        </w:rPr>
        <w:t xml:space="preserve">, </w:t>
      </w:r>
      <w:r>
        <w:rPr>
          <w:noProof/>
          <w:lang w:val="en-US"/>
        </w:rPr>
        <w:t>n</w:t>
      </w:r>
    </w:p>
    <w:p w14:paraId="3A586378" w14:textId="77777777" w:rsidR="00CB45B2" w:rsidRPr="00912795" w:rsidRDefault="00CB45B2" w:rsidP="00CB45B2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6BECCA1C" w14:textId="6320E28D" w:rsidR="00CB45B2" w:rsidRPr="00CB45B2" w:rsidRDefault="00CB45B2" w:rsidP="00CB45B2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>
        <w:rPr>
          <w:noProof/>
          <w:lang w:val="ru-RU"/>
        </w:rPr>
        <w:t xml:space="preserve">   </w:t>
      </w:r>
      <w:r w:rsidR="00A83DBC" w:rsidRPr="000102F1">
        <w:rPr>
          <w:b/>
          <w:bCs/>
          <w:noProof/>
          <w:lang w:val="ru-RU"/>
        </w:rPr>
        <w:t xml:space="preserve">для </w:t>
      </w:r>
      <w:r w:rsidR="001872D7">
        <w:rPr>
          <w:noProof/>
          <w:lang w:val="en-US"/>
        </w:rPr>
        <w:t>j</w:t>
      </w:r>
      <w:r w:rsidR="00A83DBC" w:rsidRPr="000102F1">
        <w:rPr>
          <w:noProof/>
          <w:lang w:val="ru-RU"/>
        </w:rPr>
        <w:t xml:space="preserve"> </w:t>
      </w:r>
      <w:r w:rsidR="00A83DBC" w:rsidRPr="000102F1">
        <w:rPr>
          <w:b/>
          <w:bCs/>
          <w:noProof/>
          <w:lang w:val="ru-RU"/>
        </w:rPr>
        <w:t xml:space="preserve">від </w:t>
      </w:r>
      <w:r w:rsidR="00A83DBC" w:rsidRPr="000102F1">
        <w:rPr>
          <w:noProof/>
          <w:lang w:val="ru-RU"/>
        </w:rPr>
        <w:t xml:space="preserve">0 </w:t>
      </w:r>
      <w:r w:rsidR="00A83DBC" w:rsidRPr="000102F1">
        <w:rPr>
          <w:b/>
          <w:bCs/>
          <w:noProof/>
          <w:lang w:val="ru-RU"/>
        </w:rPr>
        <w:t xml:space="preserve">до </w:t>
      </w:r>
      <w:r w:rsidR="00A83DBC">
        <w:rPr>
          <w:noProof/>
          <w:lang w:val="en-US"/>
        </w:rPr>
        <w:t>n</w:t>
      </w:r>
      <w:r w:rsidR="00A83DBC" w:rsidRPr="000102F1">
        <w:rPr>
          <w:noProof/>
          <w:lang w:val="ru-RU"/>
        </w:rPr>
        <w:t xml:space="preserve"> </w:t>
      </w:r>
      <w:r w:rsidR="00A83DBC" w:rsidRPr="000102F1">
        <w:rPr>
          <w:b/>
          <w:bCs/>
          <w:noProof/>
          <w:lang w:val="ru-RU"/>
        </w:rPr>
        <w:t xml:space="preserve">з кроком </w:t>
      </w:r>
      <w:r w:rsidR="00A83DBC" w:rsidRPr="000102F1">
        <w:rPr>
          <w:noProof/>
          <w:lang w:val="ru-RU"/>
        </w:rPr>
        <w:t>1</w:t>
      </w:r>
    </w:p>
    <w:p w14:paraId="76127401" w14:textId="28A3EB0E" w:rsidR="00CB45B2" w:rsidRPr="00CB45B2" w:rsidRDefault="00CB45B2" w:rsidP="00CB45B2">
      <w:pPr>
        <w:spacing w:after="40"/>
        <w:rPr>
          <w:noProof/>
          <w:u w:val="single"/>
        </w:rPr>
      </w:pPr>
      <w:r w:rsidRPr="008C1A20">
        <w:rPr>
          <w:noProof/>
          <w:lang w:val="ru-RU"/>
        </w:rPr>
        <w:t xml:space="preserve">      </w:t>
      </w:r>
      <w:r>
        <w:rPr>
          <w:noProof/>
          <w:lang w:val="ru-RU"/>
        </w:rPr>
        <w:t xml:space="preserve">      </w:t>
      </w:r>
      <w:r w:rsidRPr="00CB45B2">
        <w:rPr>
          <w:noProof/>
          <w:u w:val="single"/>
        </w:rPr>
        <w:t>Заповнення матрциі випадковими значеннями</w:t>
      </w:r>
    </w:p>
    <w:p w14:paraId="54C41AD8" w14:textId="253D9FFE" w:rsidR="00CB45B2" w:rsidRPr="00CB45B2" w:rsidRDefault="00CB45B2" w:rsidP="00CB45B2">
      <w:pPr>
        <w:spacing w:after="40"/>
        <w:rPr>
          <w:b/>
          <w:bCs/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>все повторити</w:t>
      </w:r>
    </w:p>
    <w:p w14:paraId="3CF9307E" w14:textId="77777777" w:rsidR="00CB45B2" w:rsidRDefault="00CB45B2" w:rsidP="00CB45B2">
      <w:pPr>
        <w:spacing w:after="40"/>
        <w:rPr>
          <w:noProof/>
        </w:rPr>
      </w:pPr>
      <w:r>
        <w:rPr>
          <w:b/>
          <w:bCs/>
          <w:noProof/>
        </w:rPr>
        <w:t xml:space="preserve">      все повторити</w:t>
      </w:r>
    </w:p>
    <w:p w14:paraId="3EC61B6E" w14:textId="48DFA255" w:rsidR="00CB45B2" w:rsidRDefault="00CB45B2" w:rsidP="00CB45B2">
      <w:pPr>
        <w:spacing w:after="40"/>
        <w:rPr>
          <w:noProof/>
        </w:rPr>
      </w:pPr>
      <w:r>
        <w:rPr>
          <w:noProof/>
        </w:rPr>
        <w:t xml:space="preserve">      Виведення значень матриці</w:t>
      </w:r>
    </w:p>
    <w:p w14:paraId="46638446" w14:textId="6C58D8A4" w:rsidR="00A93E4A" w:rsidRDefault="00A93E4A" w:rsidP="00CB45B2">
      <w:pPr>
        <w:spacing w:after="40"/>
        <w:rPr>
          <w:noProof/>
        </w:rPr>
      </w:pPr>
      <w:r>
        <w:rPr>
          <w:noProof/>
        </w:rPr>
        <w:t xml:space="preserve">      Ініціалізація змінн</w:t>
      </w:r>
      <w:r w:rsidR="000C7C93">
        <w:rPr>
          <w:noProof/>
        </w:rPr>
        <w:t>их</w:t>
      </w:r>
    </w:p>
    <w:p w14:paraId="7D595BC2" w14:textId="16E1AEB3" w:rsidR="00CB45B2" w:rsidRDefault="00CB45B2" w:rsidP="00CD483A">
      <w:pPr>
        <w:spacing w:after="40"/>
        <w:rPr>
          <w:noProof/>
        </w:rPr>
      </w:pPr>
      <w:r>
        <w:rPr>
          <w:noProof/>
        </w:rPr>
        <w:t xml:space="preserve">      </w:t>
      </w:r>
      <w:r w:rsidR="00CD483A">
        <w:rPr>
          <w:noProof/>
        </w:rPr>
        <w:t>Обхід матриці по стовпцям</w:t>
      </w:r>
    </w:p>
    <w:p w14:paraId="682211DE" w14:textId="77777777" w:rsidR="00CB45B2" w:rsidRDefault="00CB45B2" w:rsidP="00CB45B2">
      <w:pPr>
        <w:spacing w:after="40"/>
        <w:rPr>
          <w:noProof/>
        </w:rPr>
      </w:pPr>
      <w:r>
        <w:rPr>
          <w:noProof/>
        </w:rPr>
        <w:t xml:space="preserve">      Знаходження Х та його індексів</w:t>
      </w:r>
    </w:p>
    <w:p w14:paraId="7E145D2B" w14:textId="77777777" w:rsidR="00CB45B2" w:rsidRDefault="00CB45B2" w:rsidP="00CB45B2">
      <w:pPr>
        <w:spacing w:after="40"/>
        <w:rPr>
          <w:noProof/>
        </w:rPr>
      </w:pPr>
      <w:r>
        <w:rPr>
          <w:noProof/>
        </w:rPr>
        <w:t xml:space="preserve">      Обмін значення Х з елементов першого рядка</w:t>
      </w:r>
    </w:p>
    <w:p w14:paraId="6E472D8F" w14:textId="77777777" w:rsidR="00CB45B2" w:rsidRDefault="00CB45B2" w:rsidP="00CB45B2">
      <w:pPr>
        <w:spacing w:after="40"/>
        <w:rPr>
          <w:noProof/>
        </w:rPr>
      </w:pPr>
      <w:r>
        <w:rPr>
          <w:noProof/>
        </w:rPr>
        <w:t xml:space="preserve">      Виведення значень зміненої матриці</w:t>
      </w:r>
    </w:p>
    <w:p w14:paraId="3BABB95E" w14:textId="77777777" w:rsidR="00CB45B2" w:rsidRDefault="00CB45B2" w:rsidP="00CB45B2">
      <w:pPr>
        <w:spacing w:line="257" w:lineRule="auto"/>
        <w:rPr>
          <w:b/>
          <w:bCs/>
          <w:noProof/>
        </w:rPr>
      </w:pPr>
      <w:r>
        <w:rPr>
          <w:b/>
          <w:bCs/>
          <w:noProof/>
        </w:rPr>
        <w:t xml:space="preserve">Кінець </w:t>
      </w:r>
    </w:p>
    <w:p w14:paraId="1D5F760B" w14:textId="2978D848" w:rsidR="00CB45B2" w:rsidRDefault="00CB45B2" w:rsidP="00EA7595">
      <w:pPr>
        <w:spacing w:line="257" w:lineRule="auto"/>
        <w:rPr>
          <w:b/>
          <w:bCs/>
          <w:noProof/>
        </w:rPr>
      </w:pPr>
    </w:p>
    <w:p w14:paraId="5D5C84DF" w14:textId="77777777" w:rsidR="001872D7" w:rsidRDefault="001872D7" w:rsidP="001872D7">
      <w:pPr>
        <w:rPr>
          <w:b/>
          <w:bCs/>
          <w:noProof/>
          <w:lang w:val="ru-RU"/>
        </w:rPr>
      </w:pPr>
    </w:p>
    <w:p w14:paraId="71C6E25F" w14:textId="77777777" w:rsidR="001872D7" w:rsidRDefault="001872D7" w:rsidP="001872D7">
      <w:pPr>
        <w:rPr>
          <w:b/>
          <w:bCs/>
          <w:noProof/>
          <w:lang w:val="ru-RU"/>
        </w:rPr>
      </w:pPr>
    </w:p>
    <w:p w14:paraId="44D174DB" w14:textId="77777777" w:rsidR="001872D7" w:rsidRDefault="001872D7" w:rsidP="001872D7">
      <w:pPr>
        <w:rPr>
          <w:b/>
          <w:bCs/>
          <w:noProof/>
          <w:lang w:val="ru-RU"/>
        </w:rPr>
      </w:pPr>
    </w:p>
    <w:p w14:paraId="7658EE50" w14:textId="77777777" w:rsidR="001872D7" w:rsidRDefault="001872D7" w:rsidP="001872D7">
      <w:pPr>
        <w:rPr>
          <w:b/>
          <w:bCs/>
          <w:noProof/>
          <w:lang w:val="ru-RU"/>
        </w:rPr>
      </w:pPr>
    </w:p>
    <w:p w14:paraId="7FD53270" w14:textId="77777777" w:rsidR="00AC11D3" w:rsidRDefault="00AC11D3" w:rsidP="001872D7">
      <w:pPr>
        <w:rPr>
          <w:b/>
          <w:bCs/>
          <w:noProof/>
          <w:lang w:val="ru-RU"/>
        </w:rPr>
      </w:pPr>
    </w:p>
    <w:p w14:paraId="7B6B64D5" w14:textId="77777777" w:rsidR="000C7C93" w:rsidRDefault="000C7C93" w:rsidP="001872D7">
      <w:pPr>
        <w:rPr>
          <w:b/>
          <w:bCs/>
          <w:noProof/>
          <w:lang w:val="ru-RU"/>
        </w:rPr>
      </w:pPr>
    </w:p>
    <w:p w14:paraId="6318A588" w14:textId="5B12CDBB" w:rsidR="001872D7" w:rsidRPr="00644BBC" w:rsidRDefault="001872D7" w:rsidP="001872D7">
      <w:pPr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lastRenderedPageBreak/>
        <w:t xml:space="preserve">Крок </w:t>
      </w:r>
      <w:r w:rsidRPr="00E67BC3">
        <w:rPr>
          <w:b/>
          <w:bCs/>
          <w:noProof/>
          <w:lang w:val="ru-RU"/>
        </w:rPr>
        <w:t>4</w:t>
      </w:r>
      <w:r w:rsidRPr="00644BBC">
        <w:rPr>
          <w:b/>
          <w:bCs/>
          <w:noProof/>
          <w:lang w:val="ru-RU"/>
        </w:rPr>
        <w:t>:</w:t>
      </w:r>
    </w:p>
    <w:p w14:paraId="43934B1E" w14:textId="77777777" w:rsidR="001872D7" w:rsidRDefault="001872D7" w:rsidP="001872D7">
      <w:pPr>
        <w:spacing w:after="40"/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t xml:space="preserve">Початок </w:t>
      </w:r>
    </w:p>
    <w:p w14:paraId="04B58948" w14:textId="77777777" w:rsidR="001872D7" w:rsidRPr="00912795" w:rsidRDefault="001872D7" w:rsidP="001872D7">
      <w:pPr>
        <w:spacing w:after="40"/>
        <w:rPr>
          <w:noProof/>
          <w:lang w:val="ru-RU"/>
        </w:rPr>
      </w:pPr>
      <w:r>
        <w:rPr>
          <w:b/>
          <w:bCs/>
          <w:noProof/>
          <w:lang w:val="ru-RU"/>
        </w:rPr>
        <w:t xml:space="preserve">   Введення </w:t>
      </w:r>
      <w:r>
        <w:rPr>
          <w:noProof/>
          <w:lang w:val="en-US"/>
        </w:rPr>
        <w:t>m</w:t>
      </w:r>
      <w:r w:rsidRPr="00912795">
        <w:rPr>
          <w:noProof/>
          <w:lang w:val="ru-RU"/>
        </w:rPr>
        <w:t xml:space="preserve">, </w:t>
      </w:r>
      <w:r>
        <w:rPr>
          <w:noProof/>
          <w:lang w:val="en-US"/>
        </w:rPr>
        <w:t>n</w:t>
      </w:r>
    </w:p>
    <w:p w14:paraId="4360384B" w14:textId="77777777" w:rsidR="001872D7" w:rsidRPr="00912795" w:rsidRDefault="001872D7" w:rsidP="001872D7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5D5C645E" w14:textId="2F67CD38" w:rsidR="001872D7" w:rsidRPr="00CB45B2" w:rsidRDefault="001872D7" w:rsidP="001872D7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n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3C836328" w14:textId="0ED2E417" w:rsidR="001872D7" w:rsidRPr="001872D7" w:rsidRDefault="001872D7" w:rsidP="001872D7">
      <w:pPr>
        <w:spacing w:after="40"/>
        <w:rPr>
          <w:noProof/>
          <w:lang w:val="ru-RU"/>
        </w:rPr>
      </w:pPr>
      <w:r w:rsidRPr="008C1A20">
        <w:rPr>
          <w:noProof/>
          <w:lang w:val="ru-RU"/>
        </w:rPr>
        <w:t xml:space="preserve">      </w:t>
      </w:r>
      <w:r>
        <w:rPr>
          <w:noProof/>
          <w:lang w:val="ru-RU"/>
        </w:rPr>
        <w:t xml:space="preserve">      </w:t>
      </w:r>
      <w:r>
        <w:rPr>
          <w:noProof/>
          <w:lang w:val="en-US"/>
        </w:rPr>
        <w:t>A</w:t>
      </w:r>
      <w:r w:rsidRPr="001872D7">
        <w:rPr>
          <w:noProof/>
          <w:lang w:val="ru-RU"/>
        </w:rPr>
        <w:t>[</w:t>
      </w:r>
      <w:r>
        <w:rPr>
          <w:noProof/>
          <w:lang w:val="en-US"/>
        </w:rPr>
        <w:t>i</w:t>
      </w:r>
      <w:r w:rsidRPr="001872D7">
        <w:rPr>
          <w:noProof/>
          <w:lang w:val="ru-RU"/>
        </w:rPr>
        <w:t>][</w:t>
      </w:r>
      <w:r>
        <w:rPr>
          <w:noProof/>
          <w:lang w:val="en-US"/>
        </w:rPr>
        <w:t>j</w:t>
      </w:r>
      <w:r w:rsidRPr="00E67BC3">
        <w:rPr>
          <w:noProof/>
          <w:lang w:val="ru-RU"/>
        </w:rPr>
        <w:t xml:space="preserve">] := </w:t>
      </w:r>
      <w:r>
        <w:rPr>
          <w:noProof/>
          <w:lang w:val="en-US"/>
        </w:rPr>
        <w:t>rand</w:t>
      </w:r>
      <w:r w:rsidRPr="00E67BC3">
        <w:rPr>
          <w:noProof/>
          <w:lang w:val="ru-RU"/>
        </w:rPr>
        <w:t>( ) % 100</w:t>
      </w:r>
    </w:p>
    <w:p w14:paraId="177FDCC9" w14:textId="77777777" w:rsidR="001872D7" w:rsidRPr="00CB45B2" w:rsidRDefault="001872D7" w:rsidP="001872D7">
      <w:pPr>
        <w:spacing w:after="40"/>
        <w:rPr>
          <w:b/>
          <w:bCs/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>все повторити</w:t>
      </w:r>
    </w:p>
    <w:p w14:paraId="1F45CA09" w14:textId="77777777" w:rsidR="001872D7" w:rsidRDefault="001872D7" w:rsidP="001872D7">
      <w:pPr>
        <w:spacing w:after="40"/>
        <w:rPr>
          <w:noProof/>
        </w:rPr>
      </w:pPr>
      <w:r>
        <w:rPr>
          <w:b/>
          <w:bCs/>
          <w:noProof/>
        </w:rPr>
        <w:t xml:space="preserve">      все повторити</w:t>
      </w:r>
    </w:p>
    <w:p w14:paraId="53648BE4" w14:textId="77777777" w:rsidR="001872D7" w:rsidRPr="001872D7" w:rsidRDefault="001872D7" w:rsidP="001872D7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1872D7">
        <w:rPr>
          <w:noProof/>
          <w:u w:val="single"/>
        </w:rPr>
        <w:t>Виведення значень матриці</w:t>
      </w:r>
    </w:p>
    <w:p w14:paraId="76C296E8" w14:textId="71AA06CE" w:rsidR="00A93E4A" w:rsidRDefault="001872D7" w:rsidP="00CD483A">
      <w:pPr>
        <w:spacing w:after="40"/>
        <w:rPr>
          <w:noProof/>
        </w:rPr>
      </w:pPr>
      <w:r>
        <w:rPr>
          <w:noProof/>
        </w:rPr>
        <w:t xml:space="preserve">      </w:t>
      </w:r>
      <w:r w:rsidR="000C7C93">
        <w:rPr>
          <w:noProof/>
        </w:rPr>
        <w:t>Ініціалізація змінних</w:t>
      </w:r>
    </w:p>
    <w:p w14:paraId="61F26B4E" w14:textId="33D7719E" w:rsidR="001872D7" w:rsidRDefault="00A93E4A" w:rsidP="00CD483A">
      <w:pPr>
        <w:spacing w:after="40"/>
        <w:rPr>
          <w:noProof/>
        </w:rPr>
      </w:pPr>
      <w:r>
        <w:rPr>
          <w:noProof/>
        </w:rPr>
        <w:t xml:space="preserve">      </w:t>
      </w:r>
      <w:r w:rsidR="00CD483A">
        <w:rPr>
          <w:noProof/>
        </w:rPr>
        <w:t>Обхід матриці по стовпцям</w:t>
      </w:r>
    </w:p>
    <w:p w14:paraId="2C0B7C35" w14:textId="77777777" w:rsidR="001872D7" w:rsidRDefault="001872D7" w:rsidP="001872D7">
      <w:pPr>
        <w:spacing w:after="40"/>
        <w:rPr>
          <w:noProof/>
        </w:rPr>
      </w:pPr>
      <w:r>
        <w:rPr>
          <w:noProof/>
        </w:rPr>
        <w:t xml:space="preserve">      Знаходження Х та його індексів</w:t>
      </w:r>
    </w:p>
    <w:p w14:paraId="4FA8D42C" w14:textId="77777777" w:rsidR="001872D7" w:rsidRDefault="001872D7" w:rsidP="001872D7">
      <w:pPr>
        <w:spacing w:after="40"/>
        <w:rPr>
          <w:noProof/>
        </w:rPr>
      </w:pPr>
      <w:r>
        <w:rPr>
          <w:noProof/>
        </w:rPr>
        <w:t xml:space="preserve">      Обмін значення Х з елементов першого рядка</w:t>
      </w:r>
    </w:p>
    <w:p w14:paraId="1AE06A70" w14:textId="77777777" w:rsidR="001872D7" w:rsidRDefault="001872D7" w:rsidP="001872D7">
      <w:pPr>
        <w:spacing w:after="40"/>
        <w:rPr>
          <w:noProof/>
        </w:rPr>
      </w:pPr>
      <w:r>
        <w:rPr>
          <w:noProof/>
        </w:rPr>
        <w:t xml:space="preserve">      Виведення значень зміненої матриці</w:t>
      </w:r>
    </w:p>
    <w:p w14:paraId="2E6004FC" w14:textId="77777777" w:rsidR="001872D7" w:rsidRDefault="001872D7" w:rsidP="001872D7">
      <w:pPr>
        <w:spacing w:line="257" w:lineRule="auto"/>
        <w:rPr>
          <w:b/>
          <w:bCs/>
          <w:noProof/>
        </w:rPr>
      </w:pPr>
      <w:r>
        <w:rPr>
          <w:b/>
          <w:bCs/>
          <w:noProof/>
        </w:rPr>
        <w:t xml:space="preserve">Кінець </w:t>
      </w:r>
    </w:p>
    <w:p w14:paraId="34ABF729" w14:textId="5D6564C1" w:rsidR="001872D7" w:rsidRDefault="001872D7" w:rsidP="001872D7">
      <w:pPr>
        <w:spacing w:line="257" w:lineRule="auto"/>
        <w:rPr>
          <w:b/>
          <w:bCs/>
          <w:noProof/>
        </w:rPr>
      </w:pPr>
    </w:p>
    <w:p w14:paraId="78B22FCF" w14:textId="1E367637" w:rsidR="000A0E07" w:rsidRPr="00644BBC" w:rsidRDefault="000A0E07" w:rsidP="000A0E07">
      <w:pPr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t xml:space="preserve">Крок </w:t>
      </w:r>
      <w:r w:rsidRPr="00E67BC3">
        <w:rPr>
          <w:b/>
          <w:bCs/>
          <w:noProof/>
          <w:lang w:val="ru-RU"/>
        </w:rPr>
        <w:t>5</w:t>
      </w:r>
      <w:r w:rsidRPr="00644BBC">
        <w:rPr>
          <w:b/>
          <w:bCs/>
          <w:noProof/>
          <w:lang w:val="ru-RU"/>
        </w:rPr>
        <w:t>:</w:t>
      </w:r>
    </w:p>
    <w:p w14:paraId="66E10F1C" w14:textId="77777777" w:rsidR="000A0E07" w:rsidRDefault="000A0E07" w:rsidP="000A0E07">
      <w:pPr>
        <w:spacing w:after="40"/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t xml:space="preserve">Початок </w:t>
      </w:r>
    </w:p>
    <w:p w14:paraId="630D8933" w14:textId="77777777" w:rsidR="000A0E07" w:rsidRPr="00912795" w:rsidRDefault="000A0E07" w:rsidP="000A0E07">
      <w:pPr>
        <w:spacing w:after="40"/>
        <w:rPr>
          <w:noProof/>
          <w:lang w:val="ru-RU"/>
        </w:rPr>
      </w:pPr>
      <w:r>
        <w:rPr>
          <w:b/>
          <w:bCs/>
          <w:noProof/>
          <w:lang w:val="ru-RU"/>
        </w:rPr>
        <w:t xml:space="preserve">   Введення </w:t>
      </w:r>
      <w:r>
        <w:rPr>
          <w:noProof/>
          <w:lang w:val="en-US"/>
        </w:rPr>
        <w:t>m</w:t>
      </w:r>
      <w:r w:rsidRPr="00912795">
        <w:rPr>
          <w:noProof/>
          <w:lang w:val="ru-RU"/>
        </w:rPr>
        <w:t xml:space="preserve">, </w:t>
      </w:r>
      <w:r>
        <w:rPr>
          <w:noProof/>
          <w:lang w:val="en-US"/>
        </w:rPr>
        <w:t>n</w:t>
      </w:r>
    </w:p>
    <w:p w14:paraId="1955562D" w14:textId="77777777" w:rsidR="000A0E07" w:rsidRPr="00912795" w:rsidRDefault="000A0E07" w:rsidP="000A0E07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79D7BE5B" w14:textId="77777777" w:rsidR="000A0E07" w:rsidRPr="00CB45B2" w:rsidRDefault="000A0E07" w:rsidP="000A0E07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n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64AEAA3C" w14:textId="77777777" w:rsidR="000A0E07" w:rsidRPr="001872D7" w:rsidRDefault="000A0E07" w:rsidP="000A0E07">
      <w:pPr>
        <w:spacing w:after="40"/>
        <w:rPr>
          <w:noProof/>
          <w:lang w:val="ru-RU"/>
        </w:rPr>
      </w:pPr>
      <w:r w:rsidRPr="008C1A20">
        <w:rPr>
          <w:noProof/>
          <w:lang w:val="ru-RU"/>
        </w:rPr>
        <w:t xml:space="preserve">      </w:t>
      </w:r>
      <w:r>
        <w:rPr>
          <w:noProof/>
          <w:lang w:val="ru-RU"/>
        </w:rPr>
        <w:t xml:space="preserve">      </w:t>
      </w:r>
      <w:r>
        <w:rPr>
          <w:noProof/>
          <w:lang w:val="en-US"/>
        </w:rPr>
        <w:t>A</w:t>
      </w:r>
      <w:r w:rsidRPr="001872D7">
        <w:rPr>
          <w:noProof/>
          <w:lang w:val="ru-RU"/>
        </w:rPr>
        <w:t>[</w:t>
      </w:r>
      <w:r>
        <w:rPr>
          <w:noProof/>
          <w:lang w:val="en-US"/>
        </w:rPr>
        <w:t>i</w:t>
      </w:r>
      <w:r w:rsidRPr="001872D7">
        <w:rPr>
          <w:noProof/>
          <w:lang w:val="ru-RU"/>
        </w:rPr>
        <w:t>][</w:t>
      </w:r>
      <w:r>
        <w:rPr>
          <w:noProof/>
          <w:lang w:val="en-US"/>
        </w:rPr>
        <w:t>j</w:t>
      </w:r>
      <w:r w:rsidRPr="000A0E07">
        <w:rPr>
          <w:noProof/>
          <w:lang w:val="ru-RU"/>
        </w:rPr>
        <w:t xml:space="preserve">] := </w:t>
      </w:r>
      <w:r>
        <w:rPr>
          <w:noProof/>
          <w:lang w:val="en-US"/>
        </w:rPr>
        <w:t>rand</w:t>
      </w:r>
      <w:r w:rsidRPr="000A0E07">
        <w:rPr>
          <w:noProof/>
          <w:lang w:val="ru-RU"/>
        </w:rPr>
        <w:t>( ) % 100</w:t>
      </w:r>
    </w:p>
    <w:p w14:paraId="1BC59F55" w14:textId="77777777" w:rsidR="000A0E07" w:rsidRPr="00CB45B2" w:rsidRDefault="000A0E07" w:rsidP="000A0E07">
      <w:pPr>
        <w:spacing w:after="40"/>
        <w:rPr>
          <w:b/>
          <w:bCs/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>все повторити</w:t>
      </w:r>
    </w:p>
    <w:p w14:paraId="077E4A10" w14:textId="77777777" w:rsidR="000A0E07" w:rsidRDefault="000A0E07" w:rsidP="000A0E07">
      <w:pPr>
        <w:spacing w:after="40"/>
        <w:rPr>
          <w:noProof/>
        </w:rPr>
      </w:pPr>
      <w:r>
        <w:rPr>
          <w:b/>
          <w:bCs/>
          <w:noProof/>
        </w:rPr>
        <w:t xml:space="preserve">      все повторити</w:t>
      </w:r>
    </w:p>
    <w:p w14:paraId="12EBF48C" w14:textId="65C98615" w:rsidR="000A0E07" w:rsidRPr="00E67BC3" w:rsidRDefault="000A0E07" w:rsidP="000A0E07">
      <w:pPr>
        <w:spacing w:after="40"/>
        <w:rPr>
          <w:noProof/>
          <w:u w:val="single"/>
          <w:lang w:val="ru-RU"/>
        </w:rPr>
      </w:pPr>
      <w:r>
        <w:rPr>
          <w:noProof/>
        </w:rPr>
        <w:t xml:space="preserve">      </w:t>
      </w:r>
      <w:r w:rsidR="00467F43">
        <w:rPr>
          <w:noProof/>
          <w:lang w:val="en-US"/>
        </w:rPr>
        <w:t>output</w:t>
      </w:r>
      <w:r w:rsidR="00467F43" w:rsidRPr="00467F43">
        <w:rPr>
          <w:noProof/>
        </w:rPr>
        <w:t>_</w:t>
      </w:r>
      <w:r w:rsidR="00467F43">
        <w:rPr>
          <w:noProof/>
          <w:lang w:val="en-US"/>
        </w:rPr>
        <w:t>matrix</w:t>
      </w:r>
      <w:r w:rsidR="00467F43" w:rsidRPr="00467F43">
        <w:rPr>
          <w:noProof/>
        </w:rPr>
        <w:t>(</w:t>
      </w:r>
      <w:r w:rsidR="00467F43">
        <w:rPr>
          <w:noProof/>
          <w:lang w:val="en-US"/>
        </w:rPr>
        <w:t>A</w:t>
      </w:r>
      <w:r w:rsidR="00467F43" w:rsidRPr="00467F43">
        <w:rPr>
          <w:noProof/>
        </w:rPr>
        <w:t xml:space="preserve">, </w:t>
      </w:r>
      <w:r w:rsidR="00467F43">
        <w:rPr>
          <w:noProof/>
          <w:lang w:val="en-US"/>
        </w:rPr>
        <w:t>m</w:t>
      </w:r>
      <w:r w:rsidR="00467F43" w:rsidRPr="00467F43">
        <w:rPr>
          <w:noProof/>
        </w:rPr>
        <w:t>,</w:t>
      </w:r>
      <w:r w:rsidR="00467F43" w:rsidRPr="00E67BC3">
        <w:rPr>
          <w:noProof/>
          <w:lang w:val="ru-RU"/>
        </w:rPr>
        <w:t xml:space="preserve"> </w:t>
      </w:r>
      <w:r w:rsidR="00467F43">
        <w:rPr>
          <w:noProof/>
          <w:lang w:val="en-US"/>
        </w:rPr>
        <w:t>n</w:t>
      </w:r>
      <w:r w:rsidR="00467F43" w:rsidRPr="00E67BC3">
        <w:rPr>
          <w:noProof/>
          <w:lang w:val="ru-RU"/>
        </w:rPr>
        <w:t>)</w:t>
      </w:r>
    </w:p>
    <w:p w14:paraId="76C9C8F9" w14:textId="38DD4ECC" w:rsidR="00A93E4A" w:rsidRPr="000C7C93" w:rsidRDefault="000A0E07" w:rsidP="00CD483A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="000C7C93" w:rsidRPr="000C7C93">
        <w:rPr>
          <w:noProof/>
          <w:u w:val="single"/>
        </w:rPr>
        <w:t>Ініціалізація змінних</w:t>
      </w:r>
    </w:p>
    <w:p w14:paraId="31748DE7" w14:textId="39CC862A" w:rsidR="00CD483A" w:rsidRPr="00A93E4A" w:rsidRDefault="00A93E4A" w:rsidP="00CD483A">
      <w:pPr>
        <w:spacing w:after="40"/>
        <w:rPr>
          <w:noProof/>
        </w:rPr>
      </w:pPr>
      <w:r>
        <w:rPr>
          <w:noProof/>
        </w:rPr>
        <w:t xml:space="preserve">      </w:t>
      </w:r>
      <w:r w:rsidR="00CD483A" w:rsidRPr="00A93E4A">
        <w:rPr>
          <w:noProof/>
        </w:rPr>
        <w:t>Обхід матриці по стовпцям</w:t>
      </w:r>
    </w:p>
    <w:p w14:paraId="7E44C1CB" w14:textId="69D87E5C" w:rsidR="000A0E07" w:rsidRDefault="000A0E07" w:rsidP="00CD483A">
      <w:pPr>
        <w:spacing w:after="40"/>
        <w:rPr>
          <w:noProof/>
        </w:rPr>
      </w:pPr>
      <w:r>
        <w:rPr>
          <w:noProof/>
        </w:rPr>
        <w:t xml:space="preserve">      Знаходження Х та його індексів</w:t>
      </w:r>
    </w:p>
    <w:p w14:paraId="2ECB9068" w14:textId="77777777" w:rsidR="000A0E07" w:rsidRDefault="000A0E07" w:rsidP="000A0E07">
      <w:pPr>
        <w:spacing w:after="40"/>
        <w:rPr>
          <w:noProof/>
        </w:rPr>
      </w:pPr>
      <w:r>
        <w:rPr>
          <w:noProof/>
        </w:rPr>
        <w:t xml:space="preserve">      Обмін значення Х з елементов першого рядка</w:t>
      </w:r>
    </w:p>
    <w:p w14:paraId="526FA731" w14:textId="77777777" w:rsidR="000A0E07" w:rsidRDefault="000A0E07" w:rsidP="000A0E07">
      <w:pPr>
        <w:spacing w:after="40"/>
        <w:rPr>
          <w:noProof/>
        </w:rPr>
      </w:pPr>
      <w:r>
        <w:rPr>
          <w:noProof/>
        </w:rPr>
        <w:t xml:space="preserve">      Виведення значень зміненої матриці</w:t>
      </w:r>
    </w:p>
    <w:p w14:paraId="206DF299" w14:textId="77777777" w:rsidR="000A0E07" w:rsidRDefault="000A0E07" w:rsidP="000A0E07">
      <w:pPr>
        <w:spacing w:line="257" w:lineRule="auto"/>
        <w:rPr>
          <w:b/>
          <w:bCs/>
          <w:noProof/>
        </w:rPr>
      </w:pPr>
      <w:r>
        <w:rPr>
          <w:b/>
          <w:bCs/>
          <w:noProof/>
        </w:rPr>
        <w:t xml:space="preserve">Кінець </w:t>
      </w:r>
    </w:p>
    <w:p w14:paraId="35008B5C" w14:textId="77777777" w:rsidR="000A0E07" w:rsidRPr="00EA7595" w:rsidRDefault="000A0E07" w:rsidP="000A0E07">
      <w:pPr>
        <w:spacing w:line="257" w:lineRule="auto"/>
        <w:rPr>
          <w:b/>
          <w:bCs/>
          <w:noProof/>
        </w:rPr>
      </w:pPr>
    </w:p>
    <w:p w14:paraId="15D71E4D" w14:textId="77777777" w:rsidR="000A0E07" w:rsidRPr="00EA7595" w:rsidRDefault="000A0E07" w:rsidP="001872D7">
      <w:pPr>
        <w:spacing w:line="257" w:lineRule="auto"/>
        <w:rPr>
          <w:b/>
          <w:bCs/>
          <w:noProof/>
        </w:rPr>
      </w:pPr>
    </w:p>
    <w:p w14:paraId="1C0E13C1" w14:textId="2097DB48" w:rsidR="001872D7" w:rsidRDefault="001872D7" w:rsidP="00EA7595">
      <w:pPr>
        <w:spacing w:line="257" w:lineRule="auto"/>
        <w:rPr>
          <w:b/>
          <w:bCs/>
          <w:noProof/>
        </w:rPr>
      </w:pPr>
    </w:p>
    <w:p w14:paraId="7CC42894" w14:textId="0C55A44A" w:rsidR="00B40A5E" w:rsidRDefault="00B40A5E" w:rsidP="00EA7595">
      <w:pPr>
        <w:spacing w:line="257" w:lineRule="auto"/>
        <w:rPr>
          <w:b/>
          <w:bCs/>
          <w:noProof/>
        </w:rPr>
      </w:pPr>
    </w:p>
    <w:p w14:paraId="4C8C5B5C" w14:textId="3F99C644" w:rsidR="00B40A5E" w:rsidRDefault="00B40A5E" w:rsidP="00EA7595">
      <w:pPr>
        <w:spacing w:line="257" w:lineRule="auto"/>
        <w:rPr>
          <w:b/>
          <w:bCs/>
          <w:noProof/>
        </w:rPr>
      </w:pPr>
    </w:p>
    <w:p w14:paraId="0958037C" w14:textId="77777777" w:rsidR="00B40A5E" w:rsidRDefault="00B40A5E" w:rsidP="00EA7595">
      <w:pPr>
        <w:spacing w:line="257" w:lineRule="auto"/>
        <w:rPr>
          <w:b/>
          <w:bCs/>
          <w:noProof/>
        </w:rPr>
      </w:pPr>
    </w:p>
    <w:p w14:paraId="5EF7EB2C" w14:textId="4B7ECF18" w:rsidR="00A93E4A" w:rsidRPr="00644BBC" w:rsidRDefault="00A93E4A" w:rsidP="00A93E4A">
      <w:pPr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lastRenderedPageBreak/>
        <w:t xml:space="preserve">Крок </w:t>
      </w:r>
      <w:r>
        <w:rPr>
          <w:b/>
          <w:bCs/>
          <w:noProof/>
          <w:lang w:val="ru-RU"/>
        </w:rPr>
        <w:t>6</w:t>
      </w:r>
      <w:r w:rsidRPr="00644BBC">
        <w:rPr>
          <w:b/>
          <w:bCs/>
          <w:noProof/>
          <w:lang w:val="ru-RU"/>
        </w:rPr>
        <w:t>:</w:t>
      </w:r>
    </w:p>
    <w:p w14:paraId="6805D10C" w14:textId="77777777" w:rsidR="00A93E4A" w:rsidRDefault="00A93E4A" w:rsidP="00A93E4A">
      <w:pPr>
        <w:spacing w:after="40"/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t xml:space="preserve">Початок </w:t>
      </w:r>
    </w:p>
    <w:p w14:paraId="42319FF0" w14:textId="77777777" w:rsidR="00A93E4A" w:rsidRPr="00912795" w:rsidRDefault="00A93E4A" w:rsidP="00A93E4A">
      <w:pPr>
        <w:spacing w:after="40"/>
        <w:rPr>
          <w:noProof/>
          <w:lang w:val="ru-RU"/>
        </w:rPr>
      </w:pPr>
      <w:r>
        <w:rPr>
          <w:b/>
          <w:bCs/>
          <w:noProof/>
          <w:lang w:val="ru-RU"/>
        </w:rPr>
        <w:t xml:space="preserve">   Введення </w:t>
      </w:r>
      <w:r>
        <w:rPr>
          <w:noProof/>
          <w:lang w:val="en-US"/>
        </w:rPr>
        <w:t>m</w:t>
      </w:r>
      <w:r w:rsidRPr="00912795">
        <w:rPr>
          <w:noProof/>
          <w:lang w:val="ru-RU"/>
        </w:rPr>
        <w:t xml:space="preserve">, </w:t>
      </w:r>
      <w:r>
        <w:rPr>
          <w:noProof/>
          <w:lang w:val="en-US"/>
        </w:rPr>
        <w:t>n</w:t>
      </w:r>
    </w:p>
    <w:p w14:paraId="04D18738" w14:textId="77777777" w:rsidR="00A93E4A" w:rsidRPr="00912795" w:rsidRDefault="00A93E4A" w:rsidP="00A93E4A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753D1854" w14:textId="77777777" w:rsidR="00A93E4A" w:rsidRPr="00CB45B2" w:rsidRDefault="00A93E4A" w:rsidP="00A93E4A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n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43DB3611" w14:textId="77777777" w:rsidR="00A93E4A" w:rsidRPr="001872D7" w:rsidRDefault="00A93E4A" w:rsidP="00A93E4A">
      <w:pPr>
        <w:spacing w:after="40"/>
        <w:rPr>
          <w:noProof/>
          <w:lang w:val="ru-RU"/>
        </w:rPr>
      </w:pPr>
      <w:r w:rsidRPr="008C1A20">
        <w:rPr>
          <w:noProof/>
          <w:lang w:val="ru-RU"/>
        </w:rPr>
        <w:t xml:space="preserve">      </w:t>
      </w:r>
      <w:r>
        <w:rPr>
          <w:noProof/>
          <w:lang w:val="ru-RU"/>
        </w:rPr>
        <w:t xml:space="preserve">      </w:t>
      </w:r>
      <w:r>
        <w:rPr>
          <w:noProof/>
          <w:lang w:val="en-US"/>
        </w:rPr>
        <w:t>A</w:t>
      </w:r>
      <w:r w:rsidRPr="001872D7">
        <w:rPr>
          <w:noProof/>
          <w:lang w:val="ru-RU"/>
        </w:rPr>
        <w:t>[</w:t>
      </w:r>
      <w:r>
        <w:rPr>
          <w:noProof/>
          <w:lang w:val="en-US"/>
        </w:rPr>
        <w:t>i</w:t>
      </w:r>
      <w:r w:rsidRPr="001872D7">
        <w:rPr>
          <w:noProof/>
          <w:lang w:val="ru-RU"/>
        </w:rPr>
        <w:t>][</w:t>
      </w:r>
      <w:r>
        <w:rPr>
          <w:noProof/>
          <w:lang w:val="en-US"/>
        </w:rPr>
        <w:t>j</w:t>
      </w:r>
      <w:r w:rsidRPr="000A0E07">
        <w:rPr>
          <w:noProof/>
          <w:lang w:val="ru-RU"/>
        </w:rPr>
        <w:t xml:space="preserve">] := </w:t>
      </w:r>
      <w:r>
        <w:rPr>
          <w:noProof/>
          <w:lang w:val="en-US"/>
        </w:rPr>
        <w:t>rand</w:t>
      </w:r>
      <w:r w:rsidRPr="000A0E07">
        <w:rPr>
          <w:noProof/>
          <w:lang w:val="ru-RU"/>
        </w:rPr>
        <w:t>( ) % 100</w:t>
      </w:r>
    </w:p>
    <w:p w14:paraId="4BB60537" w14:textId="77777777" w:rsidR="00A93E4A" w:rsidRPr="00CB45B2" w:rsidRDefault="00A93E4A" w:rsidP="00A93E4A">
      <w:pPr>
        <w:spacing w:after="40"/>
        <w:rPr>
          <w:b/>
          <w:bCs/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>все повторити</w:t>
      </w:r>
    </w:p>
    <w:p w14:paraId="20F2DD0F" w14:textId="77777777" w:rsidR="00A93E4A" w:rsidRDefault="00A93E4A" w:rsidP="00A93E4A">
      <w:pPr>
        <w:spacing w:after="40"/>
        <w:rPr>
          <w:noProof/>
        </w:rPr>
      </w:pPr>
      <w:r>
        <w:rPr>
          <w:b/>
          <w:bCs/>
          <w:noProof/>
        </w:rPr>
        <w:t xml:space="preserve">      все повторити</w:t>
      </w:r>
    </w:p>
    <w:p w14:paraId="20174644" w14:textId="77777777" w:rsidR="00A93E4A" w:rsidRPr="00A93E4A" w:rsidRDefault="00A93E4A" w:rsidP="00A93E4A">
      <w:pPr>
        <w:spacing w:after="40"/>
        <w:rPr>
          <w:noProof/>
          <w:u w:val="single"/>
          <w:lang w:val="ru-RU"/>
        </w:rPr>
      </w:pPr>
      <w:r>
        <w:rPr>
          <w:noProof/>
        </w:rPr>
        <w:t xml:space="preserve">      </w:t>
      </w:r>
      <w:r>
        <w:rPr>
          <w:noProof/>
          <w:lang w:val="en-US"/>
        </w:rPr>
        <w:t>output</w:t>
      </w:r>
      <w:r w:rsidRPr="00467F43">
        <w:rPr>
          <w:noProof/>
        </w:rPr>
        <w:t>_</w:t>
      </w:r>
      <w:r>
        <w:rPr>
          <w:noProof/>
          <w:lang w:val="en-US"/>
        </w:rPr>
        <w:t>matrix</w:t>
      </w:r>
      <w:r w:rsidRPr="00467F43">
        <w:rPr>
          <w:noProof/>
        </w:rPr>
        <w:t>(</w:t>
      </w:r>
      <w:r>
        <w:rPr>
          <w:noProof/>
          <w:lang w:val="en-US"/>
        </w:rPr>
        <w:t>A</w:t>
      </w:r>
      <w:r w:rsidRPr="00467F43">
        <w:rPr>
          <w:noProof/>
        </w:rPr>
        <w:t xml:space="preserve">, </w:t>
      </w:r>
      <w:r>
        <w:rPr>
          <w:noProof/>
          <w:lang w:val="en-US"/>
        </w:rPr>
        <w:t>m</w:t>
      </w:r>
      <w:r w:rsidRPr="00467F43">
        <w:rPr>
          <w:noProof/>
        </w:rPr>
        <w:t>,</w:t>
      </w:r>
      <w:r w:rsidRPr="00A93E4A">
        <w:rPr>
          <w:noProof/>
          <w:lang w:val="ru-RU"/>
        </w:rPr>
        <w:t xml:space="preserve"> </w:t>
      </w:r>
      <w:r>
        <w:rPr>
          <w:noProof/>
          <w:lang w:val="en-US"/>
        </w:rPr>
        <w:t>n</w:t>
      </w:r>
      <w:r w:rsidRPr="00A93E4A">
        <w:rPr>
          <w:noProof/>
          <w:lang w:val="ru-RU"/>
        </w:rPr>
        <w:t>)</w:t>
      </w:r>
    </w:p>
    <w:p w14:paraId="37EF72EC" w14:textId="2AE64080" w:rsidR="00A93E4A" w:rsidRPr="009A7E57" w:rsidRDefault="00A93E4A" w:rsidP="00A93E4A">
      <w:pPr>
        <w:spacing w:after="40"/>
        <w:rPr>
          <w:noProof/>
          <w:lang w:val="ru-RU"/>
        </w:rPr>
      </w:pPr>
      <w:r>
        <w:rPr>
          <w:noProof/>
        </w:rPr>
        <w:t xml:space="preserve">      </w:t>
      </w:r>
      <w:bookmarkStart w:id="0" w:name="_Hlk90933772"/>
      <w:r>
        <w:rPr>
          <w:noProof/>
          <w:lang w:val="en-US"/>
        </w:rPr>
        <w:t>X</w:t>
      </w:r>
      <w:r w:rsidRPr="00A93E4A">
        <w:rPr>
          <w:noProof/>
          <w:lang w:val="ru-RU"/>
        </w:rPr>
        <w:t xml:space="preserve"> </w:t>
      </w:r>
      <w:r w:rsidRPr="00E67BC3">
        <w:rPr>
          <w:noProof/>
          <w:lang w:val="ru-RU"/>
        </w:rPr>
        <w:t xml:space="preserve">:= </w:t>
      </w:r>
      <w:r w:rsidR="00C86AA3">
        <w:rPr>
          <w:noProof/>
          <w:lang w:val="en-US"/>
        </w:rPr>
        <w:t>A[0][0]</w:t>
      </w:r>
      <w:bookmarkEnd w:id="0"/>
      <w:r w:rsidR="000C7C93" w:rsidRPr="000C7C93">
        <w:rPr>
          <w:noProof/>
          <w:lang w:val="ru-RU"/>
        </w:rPr>
        <w:t xml:space="preserve">; </w:t>
      </w:r>
      <w:r w:rsidR="000C7C93" w:rsidRPr="009A7E57">
        <w:rPr>
          <w:noProof/>
          <w:lang w:val="ru-RU"/>
        </w:rPr>
        <w:t xml:space="preserve"> </w:t>
      </w:r>
      <w:r w:rsidR="000C7C93">
        <w:rPr>
          <w:noProof/>
          <w:lang w:val="en-US"/>
        </w:rPr>
        <w:t>i</w:t>
      </w:r>
      <w:r w:rsidR="000C7C93" w:rsidRPr="009A7E57">
        <w:rPr>
          <w:noProof/>
          <w:lang w:val="ru-RU"/>
        </w:rPr>
        <w:t xml:space="preserve"> := 0</w:t>
      </w:r>
    </w:p>
    <w:p w14:paraId="7818A7DD" w14:textId="77777777" w:rsidR="00A93E4A" w:rsidRPr="00A93E4A" w:rsidRDefault="00A93E4A" w:rsidP="00A93E4A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A93E4A">
        <w:rPr>
          <w:noProof/>
          <w:u w:val="single"/>
        </w:rPr>
        <w:t>Обхід матриці по стовпцям</w:t>
      </w:r>
    </w:p>
    <w:p w14:paraId="64ECCB35" w14:textId="77777777" w:rsidR="00A93E4A" w:rsidRDefault="00A93E4A" w:rsidP="00A93E4A">
      <w:pPr>
        <w:spacing w:after="40"/>
        <w:rPr>
          <w:noProof/>
        </w:rPr>
      </w:pPr>
      <w:r>
        <w:rPr>
          <w:noProof/>
        </w:rPr>
        <w:t xml:space="preserve">      Знаходження Х та його індексів</w:t>
      </w:r>
    </w:p>
    <w:p w14:paraId="6B3CAF41" w14:textId="77777777" w:rsidR="00A93E4A" w:rsidRDefault="00A93E4A" w:rsidP="00A93E4A">
      <w:pPr>
        <w:spacing w:after="40"/>
        <w:rPr>
          <w:noProof/>
        </w:rPr>
      </w:pPr>
      <w:r>
        <w:rPr>
          <w:noProof/>
        </w:rPr>
        <w:t xml:space="preserve">      Обмін значення Х з елементов першого рядка</w:t>
      </w:r>
    </w:p>
    <w:p w14:paraId="121C4C40" w14:textId="77777777" w:rsidR="00A93E4A" w:rsidRDefault="00A93E4A" w:rsidP="00A93E4A">
      <w:pPr>
        <w:spacing w:after="40"/>
        <w:rPr>
          <w:noProof/>
        </w:rPr>
      </w:pPr>
      <w:r>
        <w:rPr>
          <w:noProof/>
        </w:rPr>
        <w:t xml:space="preserve">      Виведення значень зміненої матриці</w:t>
      </w:r>
    </w:p>
    <w:p w14:paraId="5E7C1BBF" w14:textId="605EA97D" w:rsidR="00A93E4A" w:rsidRDefault="00A93E4A" w:rsidP="00A93E4A">
      <w:pPr>
        <w:spacing w:line="257" w:lineRule="auto"/>
        <w:rPr>
          <w:b/>
          <w:bCs/>
          <w:noProof/>
        </w:rPr>
      </w:pPr>
      <w:r>
        <w:rPr>
          <w:b/>
          <w:bCs/>
          <w:noProof/>
        </w:rPr>
        <w:t xml:space="preserve">Кінець </w:t>
      </w:r>
    </w:p>
    <w:p w14:paraId="2A98F887" w14:textId="77777777" w:rsidR="00A93E4A" w:rsidRPr="00A93E4A" w:rsidRDefault="00A93E4A" w:rsidP="00A93E4A">
      <w:pPr>
        <w:spacing w:line="257" w:lineRule="auto"/>
        <w:rPr>
          <w:b/>
          <w:bCs/>
          <w:noProof/>
        </w:rPr>
      </w:pPr>
    </w:p>
    <w:p w14:paraId="30A0E4D0" w14:textId="77777777" w:rsidR="000E7C37" w:rsidRDefault="000E7C37" w:rsidP="009E4E47">
      <w:pPr>
        <w:rPr>
          <w:b/>
          <w:bCs/>
          <w:noProof/>
          <w:lang w:val="ru-RU"/>
        </w:rPr>
      </w:pPr>
    </w:p>
    <w:p w14:paraId="114EE655" w14:textId="77777777" w:rsidR="000E7C37" w:rsidRDefault="000E7C37" w:rsidP="009E4E47">
      <w:pPr>
        <w:rPr>
          <w:b/>
          <w:bCs/>
          <w:noProof/>
          <w:lang w:val="ru-RU"/>
        </w:rPr>
      </w:pPr>
    </w:p>
    <w:p w14:paraId="2B0C16FB" w14:textId="77777777" w:rsidR="000E7C37" w:rsidRDefault="000E7C37" w:rsidP="009E4E47">
      <w:pPr>
        <w:rPr>
          <w:b/>
          <w:bCs/>
          <w:noProof/>
          <w:lang w:val="ru-RU"/>
        </w:rPr>
      </w:pPr>
    </w:p>
    <w:p w14:paraId="1C0D6143" w14:textId="77777777" w:rsidR="000E7C37" w:rsidRDefault="000E7C37" w:rsidP="009E4E47">
      <w:pPr>
        <w:rPr>
          <w:b/>
          <w:bCs/>
          <w:noProof/>
          <w:lang w:val="ru-RU"/>
        </w:rPr>
      </w:pPr>
    </w:p>
    <w:p w14:paraId="186FD78A" w14:textId="77777777" w:rsidR="000E7C37" w:rsidRDefault="000E7C37" w:rsidP="009E4E47">
      <w:pPr>
        <w:rPr>
          <w:b/>
          <w:bCs/>
          <w:noProof/>
          <w:lang w:val="ru-RU"/>
        </w:rPr>
      </w:pPr>
    </w:p>
    <w:p w14:paraId="18A7B6A5" w14:textId="77777777" w:rsidR="000E7C37" w:rsidRDefault="000E7C37" w:rsidP="009E4E47">
      <w:pPr>
        <w:rPr>
          <w:b/>
          <w:bCs/>
          <w:noProof/>
          <w:lang w:val="ru-RU"/>
        </w:rPr>
      </w:pPr>
    </w:p>
    <w:p w14:paraId="7CFDB8E5" w14:textId="77777777" w:rsidR="000E7C37" w:rsidRDefault="000E7C37" w:rsidP="009E4E47">
      <w:pPr>
        <w:rPr>
          <w:b/>
          <w:bCs/>
          <w:noProof/>
          <w:lang w:val="ru-RU"/>
        </w:rPr>
      </w:pPr>
    </w:p>
    <w:p w14:paraId="3A3AFDA6" w14:textId="77777777" w:rsidR="000E7C37" w:rsidRDefault="000E7C37" w:rsidP="009E4E47">
      <w:pPr>
        <w:rPr>
          <w:b/>
          <w:bCs/>
          <w:noProof/>
          <w:lang w:val="ru-RU"/>
        </w:rPr>
      </w:pPr>
    </w:p>
    <w:p w14:paraId="1AE9A3B1" w14:textId="77777777" w:rsidR="000E7C37" w:rsidRDefault="000E7C37" w:rsidP="009E4E47">
      <w:pPr>
        <w:rPr>
          <w:b/>
          <w:bCs/>
          <w:noProof/>
          <w:lang w:val="ru-RU"/>
        </w:rPr>
      </w:pPr>
    </w:p>
    <w:p w14:paraId="08A51D14" w14:textId="77777777" w:rsidR="000E7C37" w:rsidRDefault="000E7C37" w:rsidP="009E4E47">
      <w:pPr>
        <w:rPr>
          <w:b/>
          <w:bCs/>
          <w:noProof/>
          <w:lang w:val="ru-RU"/>
        </w:rPr>
      </w:pPr>
    </w:p>
    <w:p w14:paraId="17305B61" w14:textId="77777777" w:rsidR="000E7C37" w:rsidRDefault="000E7C37" w:rsidP="009E4E47">
      <w:pPr>
        <w:rPr>
          <w:b/>
          <w:bCs/>
          <w:noProof/>
          <w:lang w:val="ru-RU"/>
        </w:rPr>
      </w:pPr>
    </w:p>
    <w:p w14:paraId="4E51C3AD" w14:textId="77777777" w:rsidR="000E7C37" w:rsidRDefault="000E7C37" w:rsidP="009E4E47">
      <w:pPr>
        <w:rPr>
          <w:b/>
          <w:bCs/>
          <w:noProof/>
          <w:lang w:val="ru-RU"/>
        </w:rPr>
      </w:pPr>
    </w:p>
    <w:p w14:paraId="10CA661F" w14:textId="77777777" w:rsidR="000E7C37" w:rsidRDefault="000E7C37" w:rsidP="009E4E47">
      <w:pPr>
        <w:rPr>
          <w:b/>
          <w:bCs/>
          <w:noProof/>
          <w:lang w:val="ru-RU"/>
        </w:rPr>
      </w:pPr>
    </w:p>
    <w:p w14:paraId="3CE5EDFE" w14:textId="77777777" w:rsidR="000E7C37" w:rsidRDefault="000E7C37" w:rsidP="009E4E47">
      <w:pPr>
        <w:rPr>
          <w:b/>
          <w:bCs/>
          <w:noProof/>
          <w:lang w:val="ru-RU"/>
        </w:rPr>
      </w:pPr>
    </w:p>
    <w:p w14:paraId="6DA9EE44" w14:textId="77777777" w:rsidR="000E7C37" w:rsidRDefault="000E7C37" w:rsidP="009E4E47">
      <w:pPr>
        <w:rPr>
          <w:b/>
          <w:bCs/>
          <w:noProof/>
          <w:lang w:val="ru-RU"/>
        </w:rPr>
      </w:pPr>
    </w:p>
    <w:p w14:paraId="03EF4EB1" w14:textId="77777777" w:rsidR="000E7C37" w:rsidRDefault="000E7C37" w:rsidP="009E4E47">
      <w:pPr>
        <w:rPr>
          <w:b/>
          <w:bCs/>
          <w:noProof/>
          <w:lang w:val="ru-RU"/>
        </w:rPr>
      </w:pPr>
    </w:p>
    <w:p w14:paraId="3FCDBD4D" w14:textId="77777777" w:rsidR="000E7C37" w:rsidRDefault="000E7C37" w:rsidP="009E4E47">
      <w:pPr>
        <w:rPr>
          <w:b/>
          <w:bCs/>
          <w:noProof/>
          <w:lang w:val="ru-RU"/>
        </w:rPr>
      </w:pPr>
    </w:p>
    <w:p w14:paraId="133F288E" w14:textId="77777777" w:rsidR="000E7C37" w:rsidRDefault="000E7C37" w:rsidP="009E4E47">
      <w:pPr>
        <w:rPr>
          <w:b/>
          <w:bCs/>
          <w:noProof/>
          <w:lang w:val="ru-RU"/>
        </w:rPr>
      </w:pPr>
    </w:p>
    <w:p w14:paraId="03E94C37" w14:textId="79038814" w:rsidR="009E4E47" w:rsidRPr="00644BBC" w:rsidRDefault="009E4E47" w:rsidP="009E4E47">
      <w:pPr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lastRenderedPageBreak/>
        <w:t xml:space="preserve">Крок </w:t>
      </w:r>
      <w:r w:rsidR="00A93E4A">
        <w:rPr>
          <w:b/>
          <w:bCs/>
          <w:noProof/>
          <w:lang w:val="ru-RU"/>
        </w:rPr>
        <w:t>7</w:t>
      </w:r>
      <w:r w:rsidRPr="00644BBC">
        <w:rPr>
          <w:b/>
          <w:bCs/>
          <w:noProof/>
          <w:lang w:val="ru-RU"/>
        </w:rPr>
        <w:t>:</w:t>
      </w:r>
    </w:p>
    <w:p w14:paraId="281D91E1" w14:textId="77777777" w:rsidR="009E4E47" w:rsidRDefault="009E4E47" w:rsidP="009E4E47">
      <w:pPr>
        <w:spacing w:after="40"/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t xml:space="preserve">Початок </w:t>
      </w:r>
    </w:p>
    <w:p w14:paraId="11722B8C" w14:textId="77777777" w:rsidR="009E4E47" w:rsidRPr="00912795" w:rsidRDefault="009E4E47" w:rsidP="009E4E47">
      <w:pPr>
        <w:spacing w:after="40"/>
        <w:rPr>
          <w:noProof/>
          <w:lang w:val="ru-RU"/>
        </w:rPr>
      </w:pPr>
      <w:r>
        <w:rPr>
          <w:b/>
          <w:bCs/>
          <w:noProof/>
          <w:lang w:val="ru-RU"/>
        </w:rPr>
        <w:t xml:space="preserve">   Введення </w:t>
      </w:r>
      <w:r>
        <w:rPr>
          <w:noProof/>
          <w:lang w:val="en-US"/>
        </w:rPr>
        <w:t>m</w:t>
      </w:r>
      <w:r w:rsidRPr="00912795">
        <w:rPr>
          <w:noProof/>
          <w:lang w:val="ru-RU"/>
        </w:rPr>
        <w:t xml:space="preserve">, </w:t>
      </w:r>
      <w:r>
        <w:rPr>
          <w:noProof/>
          <w:lang w:val="en-US"/>
        </w:rPr>
        <w:t>n</w:t>
      </w:r>
    </w:p>
    <w:p w14:paraId="63FD6649" w14:textId="77777777" w:rsidR="009E4E47" w:rsidRPr="00912795" w:rsidRDefault="009E4E47" w:rsidP="009E4E47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0B49E2DA" w14:textId="77777777" w:rsidR="009E4E47" w:rsidRPr="00CB45B2" w:rsidRDefault="009E4E47" w:rsidP="009E4E47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n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2C9080FD" w14:textId="77777777" w:rsidR="009E4E47" w:rsidRPr="001872D7" w:rsidRDefault="009E4E47" w:rsidP="009E4E47">
      <w:pPr>
        <w:spacing w:after="40"/>
        <w:rPr>
          <w:noProof/>
          <w:lang w:val="ru-RU"/>
        </w:rPr>
      </w:pPr>
      <w:r w:rsidRPr="008C1A20">
        <w:rPr>
          <w:noProof/>
          <w:lang w:val="ru-RU"/>
        </w:rPr>
        <w:t xml:space="preserve">      </w:t>
      </w:r>
      <w:r>
        <w:rPr>
          <w:noProof/>
          <w:lang w:val="ru-RU"/>
        </w:rPr>
        <w:t xml:space="preserve">      </w:t>
      </w:r>
      <w:r>
        <w:rPr>
          <w:noProof/>
          <w:lang w:val="en-US"/>
        </w:rPr>
        <w:t>A</w:t>
      </w:r>
      <w:r w:rsidRPr="001872D7">
        <w:rPr>
          <w:noProof/>
          <w:lang w:val="ru-RU"/>
        </w:rPr>
        <w:t>[</w:t>
      </w:r>
      <w:r>
        <w:rPr>
          <w:noProof/>
          <w:lang w:val="en-US"/>
        </w:rPr>
        <w:t>i</w:t>
      </w:r>
      <w:r w:rsidRPr="001872D7">
        <w:rPr>
          <w:noProof/>
          <w:lang w:val="ru-RU"/>
        </w:rPr>
        <w:t>][</w:t>
      </w:r>
      <w:r>
        <w:rPr>
          <w:noProof/>
          <w:lang w:val="en-US"/>
        </w:rPr>
        <w:t>j</w:t>
      </w:r>
      <w:r w:rsidRPr="000A0E07">
        <w:rPr>
          <w:noProof/>
          <w:lang w:val="ru-RU"/>
        </w:rPr>
        <w:t xml:space="preserve">] := </w:t>
      </w:r>
      <w:r>
        <w:rPr>
          <w:noProof/>
          <w:lang w:val="en-US"/>
        </w:rPr>
        <w:t>rand</w:t>
      </w:r>
      <w:r w:rsidRPr="000A0E07">
        <w:rPr>
          <w:noProof/>
          <w:lang w:val="ru-RU"/>
        </w:rPr>
        <w:t>( ) % 100</w:t>
      </w:r>
    </w:p>
    <w:p w14:paraId="3EB141CD" w14:textId="77777777" w:rsidR="009E4E47" w:rsidRPr="00CB45B2" w:rsidRDefault="009E4E47" w:rsidP="009E4E47">
      <w:pPr>
        <w:spacing w:after="40"/>
        <w:rPr>
          <w:b/>
          <w:bCs/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>все повторити</w:t>
      </w:r>
    </w:p>
    <w:p w14:paraId="313631C9" w14:textId="77777777" w:rsidR="009E4E47" w:rsidRDefault="009E4E47" w:rsidP="009E4E47">
      <w:pPr>
        <w:spacing w:after="40"/>
        <w:rPr>
          <w:noProof/>
        </w:rPr>
      </w:pPr>
      <w:r>
        <w:rPr>
          <w:b/>
          <w:bCs/>
          <w:noProof/>
        </w:rPr>
        <w:t xml:space="preserve">      все повторити</w:t>
      </w:r>
    </w:p>
    <w:p w14:paraId="0720BD78" w14:textId="7B129F67" w:rsidR="009E4E47" w:rsidRDefault="009E4E47" w:rsidP="009E4E47">
      <w:pPr>
        <w:spacing w:after="40"/>
        <w:rPr>
          <w:noProof/>
          <w:lang w:val="ru-RU"/>
        </w:rPr>
      </w:pPr>
      <w:r>
        <w:rPr>
          <w:noProof/>
        </w:rPr>
        <w:t xml:space="preserve">      </w:t>
      </w:r>
      <w:r>
        <w:rPr>
          <w:noProof/>
          <w:lang w:val="en-US"/>
        </w:rPr>
        <w:t>output</w:t>
      </w:r>
      <w:r w:rsidRPr="00467F43">
        <w:rPr>
          <w:noProof/>
        </w:rPr>
        <w:t>_</w:t>
      </w:r>
      <w:r>
        <w:rPr>
          <w:noProof/>
          <w:lang w:val="en-US"/>
        </w:rPr>
        <w:t>matrix</w:t>
      </w:r>
      <w:r w:rsidRPr="00467F43">
        <w:rPr>
          <w:noProof/>
        </w:rPr>
        <w:t>(</w:t>
      </w:r>
      <w:r>
        <w:rPr>
          <w:noProof/>
          <w:lang w:val="en-US"/>
        </w:rPr>
        <w:t>A</w:t>
      </w:r>
      <w:r w:rsidRPr="00467F43">
        <w:rPr>
          <w:noProof/>
        </w:rPr>
        <w:t xml:space="preserve">, </w:t>
      </w:r>
      <w:r>
        <w:rPr>
          <w:noProof/>
          <w:lang w:val="en-US"/>
        </w:rPr>
        <w:t>m</w:t>
      </w:r>
      <w:r w:rsidRPr="00467F43">
        <w:rPr>
          <w:noProof/>
        </w:rPr>
        <w:t>,</w:t>
      </w:r>
      <w:r w:rsidRPr="009E4E47">
        <w:rPr>
          <w:noProof/>
          <w:lang w:val="ru-RU"/>
        </w:rPr>
        <w:t xml:space="preserve"> </w:t>
      </w:r>
      <w:r>
        <w:rPr>
          <w:noProof/>
          <w:lang w:val="en-US"/>
        </w:rPr>
        <w:t>n</w:t>
      </w:r>
      <w:r w:rsidRPr="009E4E47">
        <w:rPr>
          <w:noProof/>
          <w:lang w:val="ru-RU"/>
        </w:rPr>
        <w:t>)</w:t>
      </w:r>
    </w:p>
    <w:p w14:paraId="147A34F2" w14:textId="22B8D345" w:rsidR="00904374" w:rsidRPr="0075084B" w:rsidRDefault="00904374" w:rsidP="009E4E47">
      <w:pPr>
        <w:spacing w:after="40"/>
        <w:rPr>
          <w:noProof/>
          <w:u w:val="single"/>
          <w:lang w:val="ru-RU"/>
        </w:rPr>
      </w:pPr>
      <w:r w:rsidRPr="00E67BC3">
        <w:rPr>
          <w:noProof/>
          <w:lang w:val="ru-RU"/>
        </w:rPr>
        <w:t xml:space="preserve">      </w:t>
      </w:r>
      <w:r w:rsidR="005B25F6">
        <w:rPr>
          <w:noProof/>
          <w:lang w:val="en-US"/>
        </w:rPr>
        <w:t>X</w:t>
      </w:r>
      <w:r w:rsidR="005B25F6" w:rsidRPr="00A93E4A">
        <w:rPr>
          <w:noProof/>
          <w:lang w:val="ru-RU"/>
        </w:rPr>
        <w:t xml:space="preserve"> </w:t>
      </w:r>
      <w:r w:rsidR="005B25F6" w:rsidRPr="00E67BC3">
        <w:rPr>
          <w:noProof/>
          <w:lang w:val="ru-RU"/>
        </w:rPr>
        <w:t xml:space="preserve">:= </w:t>
      </w:r>
      <w:r w:rsidR="005B25F6">
        <w:rPr>
          <w:noProof/>
          <w:lang w:val="en-US"/>
        </w:rPr>
        <w:t>A[0][0]</w:t>
      </w:r>
      <w:r w:rsidR="0075084B" w:rsidRPr="0075084B">
        <w:rPr>
          <w:noProof/>
          <w:lang w:val="ru-RU"/>
        </w:rPr>
        <w:t xml:space="preserve">;  </w:t>
      </w:r>
      <w:r w:rsidR="0075084B">
        <w:rPr>
          <w:noProof/>
          <w:lang w:val="en-US"/>
        </w:rPr>
        <w:t>i</w:t>
      </w:r>
      <w:r w:rsidR="0075084B" w:rsidRPr="0075084B">
        <w:rPr>
          <w:noProof/>
          <w:lang w:val="ru-RU"/>
        </w:rPr>
        <w:t xml:space="preserve"> := 0</w:t>
      </w:r>
    </w:p>
    <w:p w14:paraId="0E116915" w14:textId="4A184B97" w:rsidR="009E4E47" w:rsidRDefault="009E4E47" w:rsidP="009E4E47">
      <w:pPr>
        <w:spacing w:after="40"/>
        <w:rPr>
          <w:noProof/>
          <w:lang w:val="ru-RU"/>
        </w:rPr>
      </w:pPr>
      <w:r>
        <w:rPr>
          <w:noProof/>
        </w:rPr>
        <w:t xml:space="preserve">      </w:t>
      </w:r>
      <w:r w:rsidR="00057EDE" w:rsidRPr="000102F1">
        <w:rPr>
          <w:b/>
          <w:bCs/>
          <w:noProof/>
          <w:lang w:val="ru-RU"/>
        </w:rPr>
        <w:t xml:space="preserve">для </w:t>
      </w:r>
      <w:r w:rsidR="0075084B">
        <w:rPr>
          <w:noProof/>
          <w:lang w:val="en-US"/>
        </w:rPr>
        <w:t>j</w:t>
      </w:r>
      <w:r w:rsidR="00057EDE" w:rsidRPr="000102F1">
        <w:rPr>
          <w:noProof/>
          <w:lang w:val="ru-RU"/>
        </w:rPr>
        <w:t xml:space="preserve"> </w:t>
      </w:r>
      <w:r w:rsidR="00057EDE" w:rsidRPr="000102F1">
        <w:rPr>
          <w:b/>
          <w:bCs/>
          <w:noProof/>
          <w:lang w:val="ru-RU"/>
        </w:rPr>
        <w:t xml:space="preserve">від </w:t>
      </w:r>
      <w:r w:rsidR="00057EDE" w:rsidRPr="000102F1">
        <w:rPr>
          <w:noProof/>
          <w:lang w:val="ru-RU"/>
        </w:rPr>
        <w:t xml:space="preserve">0 </w:t>
      </w:r>
      <w:r w:rsidR="00057EDE" w:rsidRPr="000102F1">
        <w:rPr>
          <w:b/>
          <w:bCs/>
          <w:noProof/>
          <w:lang w:val="ru-RU"/>
        </w:rPr>
        <w:t xml:space="preserve">до </w:t>
      </w:r>
      <w:r w:rsidR="00057EDE">
        <w:rPr>
          <w:noProof/>
          <w:lang w:val="en-US"/>
        </w:rPr>
        <w:t>n</w:t>
      </w:r>
      <w:r w:rsidR="00057EDE" w:rsidRPr="000102F1">
        <w:rPr>
          <w:noProof/>
          <w:lang w:val="ru-RU"/>
        </w:rPr>
        <w:t xml:space="preserve"> </w:t>
      </w:r>
      <w:r w:rsidR="00057EDE" w:rsidRPr="000102F1">
        <w:rPr>
          <w:b/>
          <w:bCs/>
          <w:noProof/>
          <w:lang w:val="ru-RU"/>
        </w:rPr>
        <w:t xml:space="preserve">з кроком </w:t>
      </w:r>
      <w:r w:rsidR="00057EDE" w:rsidRPr="000102F1">
        <w:rPr>
          <w:noProof/>
          <w:lang w:val="ru-RU"/>
        </w:rPr>
        <w:t>1</w:t>
      </w:r>
    </w:p>
    <w:p w14:paraId="29653F25" w14:textId="77777777" w:rsidR="003B1A62" w:rsidRDefault="0075084B" w:rsidP="009E4E47">
      <w:pPr>
        <w:spacing w:after="40"/>
        <w:rPr>
          <w:noProof/>
          <w:lang w:val="en-US"/>
        </w:rPr>
      </w:pPr>
      <w:r w:rsidRPr="009A7E57">
        <w:rPr>
          <w:noProof/>
          <w:lang w:val="ru-RU"/>
        </w:rPr>
        <w:t xml:space="preserve">         </w:t>
      </w:r>
      <w:r w:rsidR="003B1A62">
        <w:rPr>
          <w:b/>
          <w:bCs/>
          <w:noProof/>
        </w:rPr>
        <w:t xml:space="preserve">якщо  </w:t>
      </w:r>
      <w:r w:rsidR="003B1A62">
        <w:rPr>
          <w:noProof/>
          <w:lang w:val="en-US"/>
        </w:rPr>
        <w:t>i == 0  | |  i == -1</w:t>
      </w:r>
    </w:p>
    <w:p w14:paraId="12CE5AD6" w14:textId="77777777" w:rsidR="003B1A62" w:rsidRDefault="003B1A62" w:rsidP="009E4E47">
      <w:pPr>
        <w:spacing w:after="40"/>
        <w:rPr>
          <w:noProof/>
        </w:rPr>
      </w:pPr>
      <w:r>
        <w:rPr>
          <w:noProof/>
          <w:lang w:val="en-US"/>
        </w:rPr>
        <w:t xml:space="preserve">            </w:t>
      </w:r>
      <w:r>
        <w:rPr>
          <w:b/>
          <w:bCs/>
          <w:noProof/>
        </w:rPr>
        <w:t xml:space="preserve">то </w:t>
      </w:r>
    </w:p>
    <w:p w14:paraId="04D575B6" w14:textId="0BDC294F" w:rsidR="003B1A62" w:rsidRDefault="003B1A62" w:rsidP="009E4E47">
      <w:pPr>
        <w:spacing w:after="40"/>
        <w:rPr>
          <w:noProof/>
          <w:lang w:val="en-US"/>
        </w:rPr>
      </w:pPr>
      <w:r>
        <w:rPr>
          <w:noProof/>
        </w:rPr>
        <w:t xml:space="preserve">               </w:t>
      </w:r>
      <w:r>
        <w:rPr>
          <w:noProof/>
          <w:lang w:val="en-US"/>
        </w:rPr>
        <w:t>i := 0</w:t>
      </w:r>
      <w:r>
        <w:rPr>
          <w:noProof/>
          <w:lang w:val="en-US"/>
        </w:rPr>
        <w:br/>
        <w:t xml:space="preserve">               temp_1 := 1</w:t>
      </w:r>
    </w:p>
    <w:p w14:paraId="18296BCE" w14:textId="7BC27A4B" w:rsidR="003B1A62" w:rsidRDefault="003B1A62" w:rsidP="009E4E47">
      <w:pPr>
        <w:spacing w:after="40"/>
        <w:rPr>
          <w:noProof/>
          <w:lang w:val="en-US"/>
        </w:rPr>
      </w:pPr>
      <w:r>
        <w:rPr>
          <w:noProof/>
        </w:rPr>
        <w:t xml:space="preserve">            </w:t>
      </w:r>
      <w:r>
        <w:rPr>
          <w:b/>
          <w:bCs/>
          <w:noProof/>
        </w:rPr>
        <w:t xml:space="preserve">інакше якщо  </w:t>
      </w:r>
      <w:r>
        <w:rPr>
          <w:noProof/>
          <w:lang w:val="en-US"/>
        </w:rPr>
        <w:t>i == m</w:t>
      </w:r>
    </w:p>
    <w:p w14:paraId="6EDA7D50" w14:textId="3AB5D3CA" w:rsidR="003B1A62" w:rsidRPr="009A7E57" w:rsidRDefault="003B1A62" w:rsidP="009E4E47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      </w:t>
      </w:r>
      <w:r>
        <w:rPr>
          <w:b/>
          <w:bCs/>
          <w:noProof/>
        </w:rPr>
        <w:t xml:space="preserve">то </w:t>
      </w:r>
    </w:p>
    <w:p w14:paraId="6C8AD0DC" w14:textId="50D57FC9" w:rsidR="003B1A62" w:rsidRDefault="000E7C37" w:rsidP="009E4E47">
      <w:pPr>
        <w:spacing w:after="40"/>
        <w:rPr>
          <w:noProof/>
          <w:lang w:val="en-US"/>
        </w:rPr>
      </w:pPr>
      <w:r w:rsidRPr="000E7C37">
        <w:rPr>
          <w:noProof/>
          <w:lang w:val="en-US"/>
        </w:rPr>
        <w:t xml:space="preserve">                  </w:t>
      </w:r>
      <w:r>
        <w:rPr>
          <w:noProof/>
          <w:lang w:val="en-US"/>
        </w:rPr>
        <w:t>i := i – 1</w:t>
      </w:r>
    </w:p>
    <w:p w14:paraId="306ED779" w14:textId="054059C1" w:rsidR="000E7C37" w:rsidRPr="009A7E57" w:rsidRDefault="000E7C37" w:rsidP="009E4E47">
      <w:pPr>
        <w:spacing w:after="40"/>
        <w:rPr>
          <w:noProof/>
          <w:lang w:val="ru-RU"/>
        </w:rPr>
      </w:pPr>
      <w:r>
        <w:rPr>
          <w:noProof/>
          <w:lang w:val="en-US"/>
        </w:rPr>
        <w:t xml:space="preserve">                  temp</w:t>
      </w:r>
      <w:r w:rsidRPr="009A7E57">
        <w:rPr>
          <w:noProof/>
          <w:lang w:val="ru-RU"/>
        </w:rPr>
        <w:t>_1 := -1</w:t>
      </w:r>
    </w:p>
    <w:p w14:paraId="2118BF8B" w14:textId="40228B62" w:rsidR="0075084B" w:rsidRPr="009A7E57" w:rsidRDefault="003B1A62" w:rsidP="009E4E47">
      <w:pPr>
        <w:spacing w:after="40"/>
        <w:rPr>
          <w:noProof/>
          <w:lang w:val="ru-RU"/>
        </w:rPr>
      </w:pPr>
      <w:r w:rsidRPr="009A7E57">
        <w:rPr>
          <w:noProof/>
          <w:lang w:val="ru-RU"/>
        </w:rPr>
        <w:t xml:space="preserve">         </w:t>
      </w:r>
      <w:r>
        <w:rPr>
          <w:b/>
          <w:bCs/>
          <w:noProof/>
        </w:rPr>
        <w:t>все якщо</w:t>
      </w:r>
      <w:r w:rsidRPr="009A7E57">
        <w:rPr>
          <w:noProof/>
          <w:lang w:val="ru-RU"/>
        </w:rPr>
        <w:t xml:space="preserve"> </w:t>
      </w:r>
    </w:p>
    <w:p w14:paraId="74792BB3" w14:textId="50899B51" w:rsidR="00057EDE" w:rsidRPr="00057EDE" w:rsidRDefault="00057EDE" w:rsidP="009E4E47">
      <w:pPr>
        <w:spacing w:after="40"/>
        <w:rPr>
          <w:noProof/>
          <w:lang w:val="ru-RU"/>
        </w:rPr>
      </w:pPr>
      <w:r w:rsidRPr="009A7E57">
        <w:rPr>
          <w:noProof/>
          <w:lang w:val="ru-RU"/>
        </w:rPr>
        <w:t xml:space="preserve">         </w:t>
      </w:r>
      <w:r w:rsidRPr="000102F1">
        <w:rPr>
          <w:b/>
          <w:bCs/>
          <w:noProof/>
          <w:lang w:val="ru-RU"/>
        </w:rPr>
        <w:t xml:space="preserve">для </w:t>
      </w:r>
      <w:r w:rsidR="0075084B">
        <w:rPr>
          <w:noProof/>
          <w:lang w:val="en-US"/>
        </w:rPr>
        <w:t>k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4CF8FEDA" w14:textId="6ABDD164" w:rsidR="009E4E47" w:rsidRPr="00057EDE" w:rsidRDefault="009E4E47" w:rsidP="009E4E47">
      <w:pPr>
        <w:spacing w:after="40"/>
        <w:rPr>
          <w:noProof/>
          <w:u w:val="single"/>
        </w:rPr>
      </w:pPr>
      <w:r>
        <w:rPr>
          <w:noProof/>
        </w:rPr>
        <w:t xml:space="preserve">            </w:t>
      </w:r>
      <w:r w:rsidRPr="00057EDE">
        <w:rPr>
          <w:noProof/>
          <w:u w:val="single"/>
        </w:rPr>
        <w:t>Знаходження Х та його індексів</w:t>
      </w:r>
    </w:p>
    <w:p w14:paraId="0F16E3B0" w14:textId="1243C7BB" w:rsidR="009E4E47" w:rsidRDefault="009E4E47" w:rsidP="009E4E47">
      <w:pPr>
        <w:spacing w:after="40"/>
        <w:rPr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 xml:space="preserve">все повторити </w:t>
      </w:r>
    </w:p>
    <w:p w14:paraId="4D521E8F" w14:textId="6C04BFD7" w:rsidR="009E4E47" w:rsidRPr="00057EDE" w:rsidRDefault="009E4E47" w:rsidP="009E4E47">
      <w:pPr>
        <w:spacing w:after="40"/>
        <w:rPr>
          <w:noProof/>
        </w:rPr>
      </w:pPr>
      <w:r>
        <w:rPr>
          <w:noProof/>
        </w:rPr>
        <w:t xml:space="preserve">      </w:t>
      </w:r>
      <w:r>
        <w:rPr>
          <w:b/>
          <w:bCs/>
          <w:noProof/>
        </w:rPr>
        <w:t>все повторити</w:t>
      </w:r>
    </w:p>
    <w:p w14:paraId="0755E231" w14:textId="77777777" w:rsidR="009E4E47" w:rsidRDefault="009E4E47" w:rsidP="009E4E47">
      <w:pPr>
        <w:spacing w:after="40"/>
        <w:rPr>
          <w:noProof/>
        </w:rPr>
      </w:pPr>
      <w:r>
        <w:rPr>
          <w:noProof/>
        </w:rPr>
        <w:t xml:space="preserve">      Обмін значення Х з елементов першого рядка</w:t>
      </w:r>
    </w:p>
    <w:p w14:paraId="04D321FC" w14:textId="77777777" w:rsidR="009E4E47" w:rsidRDefault="009E4E47" w:rsidP="009E4E47">
      <w:pPr>
        <w:spacing w:after="40"/>
        <w:rPr>
          <w:noProof/>
        </w:rPr>
      </w:pPr>
      <w:r>
        <w:rPr>
          <w:noProof/>
        </w:rPr>
        <w:t xml:space="preserve">      Виведення значень зміненої матриці</w:t>
      </w:r>
    </w:p>
    <w:p w14:paraId="32CB6C28" w14:textId="77777777" w:rsidR="009E4E47" w:rsidRDefault="009E4E47" w:rsidP="003671AA">
      <w:pPr>
        <w:spacing w:line="257" w:lineRule="auto"/>
        <w:rPr>
          <w:b/>
          <w:bCs/>
          <w:noProof/>
        </w:rPr>
      </w:pPr>
      <w:r>
        <w:rPr>
          <w:b/>
          <w:bCs/>
          <w:noProof/>
        </w:rPr>
        <w:t xml:space="preserve">Кінець </w:t>
      </w:r>
    </w:p>
    <w:p w14:paraId="4101096E" w14:textId="13192947" w:rsidR="009E4E47" w:rsidRDefault="009E4E47" w:rsidP="003671AA">
      <w:pPr>
        <w:spacing w:line="257" w:lineRule="auto"/>
        <w:rPr>
          <w:b/>
          <w:bCs/>
          <w:noProof/>
        </w:rPr>
      </w:pPr>
    </w:p>
    <w:p w14:paraId="47513B72" w14:textId="1262562A" w:rsidR="003671AA" w:rsidRDefault="003671AA" w:rsidP="003671AA">
      <w:pPr>
        <w:spacing w:line="257" w:lineRule="auto"/>
        <w:rPr>
          <w:b/>
          <w:bCs/>
          <w:noProof/>
        </w:rPr>
      </w:pPr>
    </w:p>
    <w:p w14:paraId="61904340" w14:textId="7670DEB7" w:rsidR="003671AA" w:rsidRDefault="003671AA" w:rsidP="003671AA">
      <w:pPr>
        <w:spacing w:line="257" w:lineRule="auto"/>
        <w:rPr>
          <w:b/>
          <w:bCs/>
          <w:noProof/>
        </w:rPr>
      </w:pPr>
    </w:p>
    <w:p w14:paraId="631D04F8" w14:textId="77777777" w:rsidR="003671AA" w:rsidRPr="00EA7595" w:rsidRDefault="003671AA" w:rsidP="003671AA">
      <w:pPr>
        <w:spacing w:line="257" w:lineRule="auto"/>
        <w:rPr>
          <w:b/>
          <w:bCs/>
          <w:noProof/>
        </w:rPr>
      </w:pPr>
    </w:p>
    <w:p w14:paraId="14CF285F" w14:textId="77777777" w:rsidR="000E7C37" w:rsidRDefault="000E7C37" w:rsidP="00EB2079">
      <w:pPr>
        <w:rPr>
          <w:b/>
          <w:bCs/>
          <w:noProof/>
          <w:lang w:val="ru-RU"/>
        </w:rPr>
      </w:pPr>
    </w:p>
    <w:p w14:paraId="14CBDDC1" w14:textId="77777777" w:rsidR="000E7C37" w:rsidRDefault="000E7C37" w:rsidP="00EB2079">
      <w:pPr>
        <w:rPr>
          <w:b/>
          <w:bCs/>
          <w:noProof/>
          <w:lang w:val="ru-RU"/>
        </w:rPr>
      </w:pPr>
    </w:p>
    <w:p w14:paraId="622C6279" w14:textId="77777777" w:rsidR="000E7C37" w:rsidRDefault="000E7C37" w:rsidP="00EB2079">
      <w:pPr>
        <w:rPr>
          <w:b/>
          <w:bCs/>
          <w:noProof/>
          <w:lang w:val="ru-RU"/>
        </w:rPr>
      </w:pPr>
    </w:p>
    <w:p w14:paraId="05ED0445" w14:textId="77777777" w:rsidR="000E7C37" w:rsidRDefault="000E7C37" w:rsidP="00EB2079">
      <w:pPr>
        <w:rPr>
          <w:b/>
          <w:bCs/>
          <w:noProof/>
          <w:lang w:val="ru-RU"/>
        </w:rPr>
      </w:pPr>
    </w:p>
    <w:p w14:paraId="7A7EC964" w14:textId="77777777" w:rsidR="000E7C37" w:rsidRDefault="000E7C37" w:rsidP="00EB2079">
      <w:pPr>
        <w:rPr>
          <w:b/>
          <w:bCs/>
          <w:noProof/>
          <w:lang w:val="ru-RU"/>
        </w:rPr>
      </w:pPr>
    </w:p>
    <w:p w14:paraId="5C2B7E90" w14:textId="77777777" w:rsidR="000E7C37" w:rsidRDefault="000E7C37" w:rsidP="00EB2079">
      <w:pPr>
        <w:rPr>
          <w:b/>
          <w:bCs/>
          <w:noProof/>
          <w:lang w:val="ru-RU"/>
        </w:rPr>
      </w:pPr>
    </w:p>
    <w:p w14:paraId="0BF817ED" w14:textId="6D010BB8" w:rsidR="00EB2079" w:rsidRPr="00644BBC" w:rsidRDefault="00EB2079" w:rsidP="00EB2079">
      <w:pPr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lastRenderedPageBreak/>
        <w:t xml:space="preserve">Крок </w:t>
      </w:r>
      <w:r w:rsidR="00A93E4A">
        <w:rPr>
          <w:b/>
          <w:bCs/>
          <w:noProof/>
        </w:rPr>
        <w:t>8</w:t>
      </w:r>
      <w:r w:rsidRPr="00644BBC">
        <w:rPr>
          <w:b/>
          <w:bCs/>
          <w:noProof/>
          <w:lang w:val="ru-RU"/>
        </w:rPr>
        <w:t>:</w:t>
      </w:r>
    </w:p>
    <w:p w14:paraId="47BA91E6" w14:textId="77777777" w:rsidR="00EB2079" w:rsidRDefault="00EB2079" w:rsidP="00EB2079">
      <w:pPr>
        <w:spacing w:after="40"/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t xml:space="preserve">Початок </w:t>
      </w:r>
    </w:p>
    <w:p w14:paraId="5B7C043D" w14:textId="77777777" w:rsidR="00EB2079" w:rsidRPr="00912795" w:rsidRDefault="00EB2079" w:rsidP="00EB2079">
      <w:pPr>
        <w:spacing w:after="40"/>
        <w:rPr>
          <w:noProof/>
          <w:lang w:val="ru-RU"/>
        </w:rPr>
      </w:pPr>
      <w:r>
        <w:rPr>
          <w:b/>
          <w:bCs/>
          <w:noProof/>
          <w:lang w:val="ru-RU"/>
        </w:rPr>
        <w:t xml:space="preserve">   Введення </w:t>
      </w:r>
      <w:r>
        <w:rPr>
          <w:noProof/>
          <w:lang w:val="en-US"/>
        </w:rPr>
        <w:t>m</w:t>
      </w:r>
      <w:r w:rsidRPr="00912795">
        <w:rPr>
          <w:noProof/>
          <w:lang w:val="ru-RU"/>
        </w:rPr>
        <w:t xml:space="preserve">, </w:t>
      </w:r>
      <w:r>
        <w:rPr>
          <w:noProof/>
          <w:lang w:val="en-US"/>
        </w:rPr>
        <w:t>n</w:t>
      </w:r>
    </w:p>
    <w:p w14:paraId="3FBB7047" w14:textId="77777777" w:rsidR="00EB2079" w:rsidRPr="00912795" w:rsidRDefault="00EB2079" w:rsidP="00EB2079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14CF1EA6" w14:textId="77777777" w:rsidR="00EB2079" w:rsidRPr="00CB45B2" w:rsidRDefault="00EB2079" w:rsidP="00EB2079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n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68D78B63" w14:textId="77777777" w:rsidR="00EB2079" w:rsidRPr="001872D7" w:rsidRDefault="00EB2079" w:rsidP="00EB2079">
      <w:pPr>
        <w:spacing w:after="40"/>
        <w:rPr>
          <w:noProof/>
          <w:lang w:val="ru-RU"/>
        </w:rPr>
      </w:pPr>
      <w:r w:rsidRPr="008C1A20">
        <w:rPr>
          <w:noProof/>
          <w:lang w:val="ru-RU"/>
        </w:rPr>
        <w:t xml:space="preserve">      </w:t>
      </w:r>
      <w:r>
        <w:rPr>
          <w:noProof/>
          <w:lang w:val="ru-RU"/>
        </w:rPr>
        <w:t xml:space="preserve">      </w:t>
      </w:r>
      <w:r>
        <w:rPr>
          <w:noProof/>
          <w:lang w:val="en-US"/>
        </w:rPr>
        <w:t>A</w:t>
      </w:r>
      <w:r w:rsidRPr="001872D7">
        <w:rPr>
          <w:noProof/>
          <w:lang w:val="ru-RU"/>
        </w:rPr>
        <w:t>[</w:t>
      </w:r>
      <w:r>
        <w:rPr>
          <w:noProof/>
          <w:lang w:val="en-US"/>
        </w:rPr>
        <w:t>i</w:t>
      </w:r>
      <w:r w:rsidRPr="001872D7">
        <w:rPr>
          <w:noProof/>
          <w:lang w:val="ru-RU"/>
        </w:rPr>
        <w:t>][</w:t>
      </w:r>
      <w:r>
        <w:rPr>
          <w:noProof/>
          <w:lang w:val="en-US"/>
        </w:rPr>
        <w:t>j</w:t>
      </w:r>
      <w:r w:rsidRPr="000A0E07">
        <w:rPr>
          <w:noProof/>
          <w:lang w:val="ru-RU"/>
        </w:rPr>
        <w:t xml:space="preserve">] := </w:t>
      </w:r>
      <w:r>
        <w:rPr>
          <w:noProof/>
          <w:lang w:val="en-US"/>
        </w:rPr>
        <w:t>rand</w:t>
      </w:r>
      <w:r w:rsidRPr="000A0E07">
        <w:rPr>
          <w:noProof/>
          <w:lang w:val="ru-RU"/>
        </w:rPr>
        <w:t>( ) % 100</w:t>
      </w:r>
    </w:p>
    <w:p w14:paraId="300B40F0" w14:textId="77777777" w:rsidR="00EB2079" w:rsidRPr="00CB45B2" w:rsidRDefault="00EB2079" w:rsidP="00EB2079">
      <w:pPr>
        <w:spacing w:after="40"/>
        <w:rPr>
          <w:b/>
          <w:bCs/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>все повторити</w:t>
      </w:r>
    </w:p>
    <w:p w14:paraId="3AC70736" w14:textId="77777777" w:rsidR="00EB2079" w:rsidRDefault="00EB2079" w:rsidP="00EB2079">
      <w:pPr>
        <w:spacing w:after="40"/>
        <w:rPr>
          <w:noProof/>
        </w:rPr>
      </w:pPr>
      <w:r>
        <w:rPr>
          <w:b/>
          <w:bCs/>
          <w:noProof/>
        </w:rPr>
        <w:t xml:space="preserve">      все повторити</w:t>
      </w:r>
    </w:p>
    <w:p w14:paraId="006C7C29" w14:textId="6B548CE9" w:rsidR="00EB2079" w:rsidRDefault="00EB2079" w:rsidP="00EB2079">
      <w:pPr>
        <w:spacing w:after="40"/>
        <w:rPr>
          <w:noProof/>
          <w:lang w:val="ru-RU"/>
        </w:rPr>
      </w:pPr>
      <w:r>
        <w:rPr>
          <w:noProof/>
        </w:rPr>
        <w:t xml:space="preserve">      </w:t>
      </w:r>
      <w:r>
        <w:rPr>
          <w:noProof/>
          <w:lang w:val="en-US"/>
        </w:rPr>
        <w:t>output</w:t>
      </w:r>
      <w:r w:rsidRPr="00467F43">
        <w:rPr>
          <w:noProof/>
        </w:rPr>
        <w:t>_</w:t>
      </w:r>
      <w:r>
        <w:rPr>
          <w:noProof/>
          <w:lang w:val="en-US"/>
        </w:rPr>
        <w:t>matrix</w:t>
      </w:r>
      <w:r w:rsidRPr="00467F43">
        <w:rPr>
          <w:noProof/>
        </w:rPr>
        <w:t>(</w:t>
      </w:r>
      <w:r>
        <w:rPr>
          <w:noProof/>
          <w:lang w:val="en-US"/>
        </w:rPr>
        <w:t>A</w:t>
      </w:r>
      <w:r w:rsidRPr="00467F43">
        <w:rPr>
          <w:noProof/>
        </w:rPr>
        <w:t xml:space="preserve">, </w:t>
      </w:r>
      <w:r>
        <w:rPr>
          <w:noProof/>
          <w:lang w:val="en-US"/>
        </w:rPr>
        <w:t>m</w:t>
      </w:r>
      <w:r w:rsidRPr="00467F43">
        <w:rPr>
          <w:noProof/>
        </w:rPr>
        <w:t>,</w:t>
      </w:r>
      <w:r w:rsidRPr="009E4E47">
        <w:rPr>
          <w:noProof/>
          <w:lang w:val="ru-RU"/>
        </w:rPr>
        <w:t xml:space="preserve"> </w:t>
      </w:r>
      <w:r>
        <w:rPr>
          <w:noProof/>
          <w:lang w:val="en-US"/>
        </w:rPr>
        <w:t>n</w:t>
      </w:r>
      <w:r w:rsidRPr="009E4E47">
        <w:rPr>
          <w:noProof/>
          <w:lang w:val="ru-RU"/>
        </w:rPr>
        <w:t>)</w:t>
      </w:r>
    </w:p>
    <w:p w14:paraId="7B6B9165" w14:textId="0203719F" w:rsidR="000E7C37" w:rsidRPr="0075084B" w:rsidRDefault="003671AA" w:rsidP="000E7C37">
      <w:pPr>
        <w:spacing w:after="40"/>
        <w:rPr>
          <w:noProof/>
          <w:u w:val="single"/>
          <w:lang w:val="ru-RU"/>
        </w:rPr>
      </w:pPr>
      <w:r w:rsidRPr="00E67BC3">
        <w:rPr>
          <w:noProof/>
          <w:lang w:val="ru-RU"/>
        </w:rPr>
        <w:t xml:space="preserve">      </w:t>
      </w:r>
      <w:r w:rsidR="005B25F6">
        <w:rPr>
          <w:noProof/>
          <w:lang w:val="en-US"/>
        </w:rPr>
        <w:t>X</w:t>
      </w:r>
      <w:r w:rsidR="005B25F6" w:rsidRPr="00A93E4A">
        <w:rPr>
          <w:noProof/>
          <w:lang w:val="ru-RU"/>
        </w:rPr>
        <w:t xml:space="preserve"> </w:t>
      </w:r>
      <w:r w:rsidR="005B25F6" w:rsidRPr="00E67BC3">
        <w:rPr>
          <w:noProof/>
          <w:lang w:val="ru-RU"/>
        </w:rPr>
        <w:t xml:space="preserve">:= </w:t>
      </w:r>
      <w:r w:rsidR="005B25F6">
        <w:rPr>
          <w:noProof/>
          <w:lang w:val="en-US"/>
        </w:rPr>
        <w:t>A[0][0]</w:t>
      </w:r>
      <w:r w:rsidR="000E7C37" w:rsidRPr="0075084B">
        <w:rPr>
          <w:noProof/>
          <w:lang w:val="ru-RU"/>
        </w:rPr>
        <w:t xml:space="preserve">;  </w:t>
      </w:r>
      <w:r w:rsidR="000E7C37">
        <w:rPr>
          <w:noProof/>
          <w:lang w:val="en-US"/>
        </w:rPr>
        <w:t>i</w:t>
      </w:r>
      <w:r w:rsidR="000E7C37" w:rsidRPr="0075084B">
        <w:rPr>
          <w:noProof/>
          <w:lang w:val="ru-RU"/>
        </w:rPr>
        <w:t xml:space="preserve"> := 0</w:t>
      </w:r>
    </w:p>
    <w:p w14:paraId="68B5D224" w14:textId="77777777" w:rsidR="000E7C37" w:rsidRDefault="000E7C37" w:rsidP="000E7C37">
      <w:pPr>
        <w:spacing w:after="40"/>
        <w:rPr>
          <w:noProof/>
          <w:lang w:val="ru-RU"/>
        </w:rPr>
      </w:pPr>
      <w:r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n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224B920F" w14:textId="77777777" w:rsidR="000E7C37" w:rsidRDefault="000E7C37" w:rsidP="000E7C37">
      <w:pPr>
        <w:spacing w:after="40"/>
        <w:rPr>
          <w:noProof/>
          <w:lang w:val="en-US"/>
        </w:rPr>
      </w:pPr>
      <w:r w:rsidRPr="000E7C37">
        <w:rPr>
          <w:noProof/>
          <w:lang w:val="ru-RU"/>
        </w:rPr>
        <w:t xml:space="preserve">         </w:t>
      </w:r>
      <w:r>
        <w:rPr>
          <w:b/>
          <w:bCs/>
          <w:noProof/>
        </w:rPr>
        <w:t xml:space="preserve">якщо  </w:t>
      </w:r>
      <w:r>
        <w:rPr>
          <w:noProof/>
          <w:lang w:val="en-US"/>
        </w:rPr>
        <w:t>i == 0  | |  i == -1</w:t>
      </w:r>
    </w:p>
    <w:p w14:paraId="482F2144" w14:textId="77777777" w:rsidR="000E7C37" w:rsidRDefault="000E7C37" w:rsidP="000E7C37">
      <w:pPr>
        <w:spacing w:after="40"/>
        <w:rPr>
          <w:noProof/>
        </w:rPr>
      </w:pPr>
      <w:r>
        <w:rPr>
          <w:noProof/>
          <w:lang w:val="en-US"/>
        </w:rPr>
        <w:t xml:space="preserve">            </w:t>
      </w:r>
      <w:r>
        <w:rPr>
          <w:b/>
          <w:bCs/>
          <w:noProof/>
        </w:rPr>
        <w:t xml:space="preserve">то </w:t>
      </w:r>
    </w:p>
    <w:p w14:paraId="531C030C" w14:textId="77777777" w:rsidR="000E7C37" w:rsidRDefault="000E7C37" w:rsidP="000E7C37">
      <w:pPr>
        <w:spacing w:after="40"/>
        <w:rPr>
          <w:noProof/>
          <w:lang w:val="en-US"/>
        </w:rPr>
      </w:pPr>
      <w:r>
        <w:rPr>
          <w:noProof/>
        </w:rPr>
        <w:t xml:space="preserve">               </w:t>
      </w:r>
      <w:r>
        <w:rPr>
          <w:noProof/>
          <w:lang w:val="en-US"/>
        </w:rPr>
        <w:t>i := 0</w:t>
      </w:r>
      <w:r>
        <w:rPr>
          <w:noProof/>
          <w:lang w:val="en-US"/>
        </w:rPr>
        <w:br/>
        <w:t xml:space="preserve">               temp_1 := 1</w:t>
      </w:r>
    </w:p>
    <w:p w14:paraId="74ADB8ED" w14:textId="77777777" w:rsidR="000E7C37" w:rsidRDefault="000E7C37" w:rsidP="000E7C37">
      <w:pPr>
        <w:spacing w:after="40"/>
        <w:rPr>
          <w:noProof/>
          <w:lang w:val="en-US"/>
        </w:rPr>
      </w:pPr>
      <w:r>
        <w:rPr>
          <w:noProof/>
        </w:rPr>
        <w:t xml:space="preserve">            </w:t>
      </w:r>
      <w:r>
        <w:rPr>
          <w:b/>
          <w:bCs/>
          <w:noProof/>
        </w:rPr>
        <w:t xml:space="preserve">інакше якщо  </w:t>
      </w:r>
      <w:r>
        <w:rPr>
          <w:noProof/>
          <w:lang w:val="en-US"/>
        </w:rPr>
        <w:t>i == m</w:t>
      </w:r>
    </w:p>
    <w:p w14:paraId="479C4692" w14:textId="77777777" w:rsidR="000E7C37" w:rsidRPr="000E7C37" w:rsidRDefault="000E7C37" w:rsidP="000E7C37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      </w:t>
      </w:r>
      <w:r>
        <w:rPr>
          <w:b/>
          <w:bCs/>
          <w:noProof/>
        </w:rPr>
        <w:t xml:space="preserve">то </w:t>
      </w:r>
    </w:p>
    <w:p w14:paraId="514C2D39" w14:textId="77777777" w:rsidR="000E7C37" w:rsidRDefault="000E7C37" w:rsidP="000E7C37">
      <w:pPr>
        <w:spacing w:after="40"/>
        <w:rPr>
          <w:noProof/>
          <w:lang w:val="en-US"/>
        </w:rPr>
      </w:pPr>
      <w:r w:rsidRPr="000E7C37">
        <w:rPr>
          <w:noProof/>
          <w:lang w:val="en-US"/>
        </w:rPr>
        <w:t xml:space="preserve">                  </w:t>
      </w:r>
      <w:r>
        <w:rPr>
          <w:noProof/>
          <w:lang w:val="en-US"/>
        </w:rPr>
        <w:t>i := i – 1</w:t>
      </w:r>
    </w:p>
    <w:p w14:paraId="726FC9E8" w14:textId="77777777" w:rsidR="000E7C37" w:rsidRPr="000E7C37" w:rsidRDefault="000E7C37" w:rsidP="000E7C37">
      <w:pPr>
        <w:spacing w:after="40"/>
        <w:rPr>
          <w:noProof/>
          <w:lang w:val="ru-RU"/>
        </w:rPr>
      </w:pPr>
      <w:r>
        <w:rPr>
          <w:noProof/>
          <w:lang w:val="en-US"/>
        </w:rPr>
        <w:t xml:space="preserve">                  temp</w:t>
      </w:r>
      <w:r w:rsidRPr="000E7C37">
        <w:rPr>
          <w:noProof/>
          <w:lang w:val="ru-RU"/>
        </w:rPr>
        <w:t>_1 := -1</w:t>
      </w:r>
    </w:p>
    <w:p w14:paraId="45A1C031" w14:textId="77777777" w:rsidR="000E7C37" w:rsidRPr="000E7C37" w:rsidRDefault="000E7C37" w:rsidP="000E7C37">
      <w:pPr>
        <w:spacing w:after="40"/>
        <w:rPr>
          <w:noProof/>
          <w:lang w:val="ru-RU"/>
        </w:rPr>
      </w:pPr>
      <w:r w:rsidRPr="000E7C37">
        <w:rPr>
          <w:noProof/>
          <w:lang w:val="ru-RU"/>
        </w:rPr>
        <w:t xml:space="preserve">         </w:t>
      </w:r>
      <w:r>
        <w:rPr>
          <w:b/>
          <w:bCs/>
          <w:noProof/>
        </w:rPr>
        <w:t>все якщо</w:t>
      </w:r>
      <w:r w:rsidRPr="000E7C37">
        <w:rPr>
          <w:noProof/>
          <w:lang w:val="ru-RU"/>
        </w:rPr>
        <w:t xml:space="preserve"> </w:t>
      </w:r>
    </w:p>
    <w:p w14:paraId="6956FBD4" w14:textId="77777777" w:rsidR="000E7C37" w:rsidRPr="00057EDE" w:rsidRDefault="000E7C37" w:rsidP="000E7C37">
      <w:pPr>
        <w:spacing w:after="40"/>
        <w:rPr>
          <w:noProof/>
          <w:lang w:val="ru-RU"/>
        </w:rPr>
      </w:pPr>
      <w:r w:rsidRPr="000E7C37">
        <w:rPr>
          <w:noProof/>
          <w:lang w:val="ru-RU"/>
        </w:rPr>
        <w:t xml:space="preserve">   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k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1CC4DC8A" w14:textId="4907E0A9" w:rsidR="00EB2079" w:rsidRDefault="00EB2079" w:rsidP="000E7C37">
      <w:pPr>
        <w:spacing w:after="40"/>
        <w:rPr>
          <w:noProof/>
          <w:lang w:val="en-US"/>
        </w:rPr>
      </w:pPr>
      <w:r>
        <w:rPr>
          <w:noProof/>
        </w:rPr>
        <w:t xml:space="preserve">            </w:t>
      </w:r>
      <w:r>
        <w:rPr>
          <w:b/>
          <w:bCs/>
          <w:noProof/>
        </w:rPr>
        <w:t xml:space="preserve">якщо  </w:t>
      </w:r>
      <w:r>
        <w:rPr>
          <w:noProof/>
          <w:lang w:val="en-US"/>
        </w:rPr>
        <w:t>X</w:t>
      </w:r>
      <w:r w:rsidRPr="00E67BC3">
        <w:rPr>
          <w:noProof/>
          <w:lang w:val="en-US"/>
        </w:rPr>
        <w:t xml:space="preserve"> &gt;= </w:t>
      </w:r>
      <w:r>
        <w:rPr>
          <w:noProof/>
          <w:lang w:val="en-US"/>
        </w:rPr>
        <w:t xml:space="preserve">A[i][j] </w:t>
      </w:r>
    </w:p>
    <w:p w14:paraId="3E10DF49" w14:textId="0C6EE3DF" w:rsidR="00EB2079" w:rsidRDefault="00EB2079" w:rsidP="00EB2079">
      <w:pPr>
        <w:spacing w:after="40"/>
        <w:rPr>
          <w:noProof/>
        </w:rPr>
      </w:pPr>
      <w:r>
        <w:rPr>
          <w:noProof/>
          <w:lang w:val="en-US"/>
        </w:rPr>
        <w:t xml:space="preserve">               </w:t>
      </w:r>
      <w:r>
        <w:rPr>
          <w:b/>
          <w:bCs/>
          <w:noProof/>
        </w:rPr>
        <w:t xml:space="preserve">то </w:t>
      </w:r>
    </w:p>
    <w:p w14:paraId="1528A467" w14:textId="6DE89AA7" w:rsidR="00EB2079" w:rsidRDefault="00EB2079" w:rsidP="00EB2079">
      <w:pPr>
        <w:spacing w:after="40"/>
        <w:rPr>
          <w:noProof/>
          <w:lang w:val="en-US"/>
        </w:rPr>
      </w:pPr>
      <w:r>
        <w:rPr>
          <w:noProof/>
        </w:rPr>
        <w:t xml:space="preserve">                  </w:t>
      </w:r>
      <w:r>
        <w:rPr>
          <w:noProof/>
          <w:lang w:val="en-US"/>
        </w:rPr>
        <w:t>X</w:t>
      </w:r>
      <w:r w:rsidRPr="00E67BC3">
        <w:rPr>
          <w:noProof/>
          <w:lang w:val="en-US"/>
        </w:rPr>
        <w:t xml:space="preserve"> := </w:t>
      </w:r>
      <w:r>
        <w:rPr>
          <w:noProof/>
          <w:lang w:val="en-US"/>
        </w:rPr>
        <w:t>A</w:t>
      </w:r>
      <w:r w:rsidRPr="00E67BC3">
        <w:rPr>
          <w:noProof/>
          <w:lang w:val="en-US"/>
        </w:rPr>
        <w:t>[</w:t>
      </w:r>
      <w:r>
        <w:rPr>
          <w:noProof/>
          <w:lang w:val="en-US"/>
        </w:rPr>
        <w:t>i][j]</w:t>
      </w:r>
    </w:p>
    <w:p w14:paraId="0F81D7D5" w14:textId="2BF198F8" w:rsidR="00EB2079" w:rsidRDefault="00EB2079" w:rsidP="00EB2079">
      <w:pPr>
        <w:spacing w:after="40"/>
        <w:rPr>
          <w:noProof/>
          <w:lang w:val="en-US"/>
        </w:rPr>
      </w:pPr>
      <w:r w:rsidRPr="00E67BC3">
        <w:rPr>
          <w:noProof/>
          <w:lang w:val="en-US"/>
        </w:rPr>
        <w:t xml:space="preserve">                  </w:t>
      </w:r>
      <w:r>
        <w:rPr>
          <w:noProof/>
          <w:lang w:val="en-US"/>
        </w:rPr>
        <w:t>last</w:t>
      </w:r>
      <w:r w:rsidRPr="00E67BC3">
        <w:rPr>
          <w:noProof/>
          <w:lang w:val="en-US"/>
        </w:rPr>
        <w:t>_</w:t>
      </w:r>
      <w:r>
        <w:rPr>
          <w:noProof/>
          <w:lang w:val="en-US"/>
        </w:rPr>
        <w:t>min</w:t>
      </w:r>
      <w:r w:rsidRPr="00E67BC3">
        <w:rPr>
          <w:noProof/>
          <w:lang w:val="en-US"/>
        </w:rPr>
        <w:t>_</w:t>
      </w:r>
      <w:r>
        <w:rPr>
          <w:noProof/>
          <w:lang w:val="en-US"/>
        </w:rPr>
        <w:t>M</w:t>
      </w:r>
      <w:r w:rsidRPr="00E67BC3">
        <w:rPr>
          <w:noProof/>
          <w:lang w:val="en-US"/>
        </w:rPr>
        <w:t xml:space="preserve"> :=</w:t>
      </w:r>
      <w:r>
        <w:rPr>
          <w:noProof/>
          <w:lang w:val="en-US"/>
        </w:rPr>
        <w:t xml:space="preserve"> i</w:t>
      </w:r>
    </w:p>
    <w:p w14:paraId="6E861EC8" w14:textId="7A2147E9" w:rsidR="00EB2079" w:rsidRDefault="00EB2079" w:rsidP="00EB2079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         last_min_N := j</w:t>
      </w:r>
    </w:p>
    <w:p w14:paraId="69D0B3D2" w14:textId="4E429BC5" w:rsidR="00EB2079" w:rsidRDefault="00EB2079" w:rsidP="00EB2079">
      <w:pPr>
        <w:spacing w:after="40"/>
        <w:rPr>
          <w:b/>
          <w:bCs/>
          <w:noProof/>
        </w:rPr>
      </w:pPr>
      <w:r>
        <w:rPr>
          <w:noProof/>
          <w:lang w:val="en-US"/>
        </w:rPr>
        <w:t xml:space="preserve">            </w:t>
      </w:r>
      <w:r>
        <w:rPr>
          <w:b/>
          <w:bCs/>
          <w:noProof/>
        </w:rPr>
        <w:t>все якщо</w:t>
      </w:r>
    </w:p>
    <w:p w14:paraId="6C5EAF61" w14:textId="752E3C6E" w:rsidR="000E7C37" w:rsidRPr="000E7C37" w:rsidRDefault="000E7C37" w:rsidP="00EB2079">
      <w:pPr>
        <w:spacing w:after="40"/>
        <w:rPr>
          <w:noProof/>
          <w:lang w:val="ru-RU"/>
        </w:rPr>
      </w:pPr>
      <w:r w:rsidRPr="009A7E57">
        <w:rPr>
          <w:b/>
          <w:bCs/>
          <w:noProof/>
          <w:lang w:val="en-US"/>
        </w:rPr>
        <w:t xml:space="preserve">            </w:t>
      </w:r>
      <w:r>
        <w:rPr>
          <w:noProof/>
          <w:lang w:val="en-US"/>
        </w:rPr>
        <w:t>i</w:t>
      </w:r>
      <w:r w:rsidRPr="000E7C37">
        <w:rPr>
          <w:noProof/>
          <w:lang w:val="ru-RU"/>
        </w:rPr>
        <w:t xml:space="preserve"> := </w:t>
      </w:r>
      <w:r>
        <w:rPr>
          <w:noProof/>
          <w:lang w:val="en-US"/>
        </w:rPr>
        <w:t>i</w:t>
      </w:r>
      <w:r w:rsidRPr="000E7C37">
        <w:rPr>
          <w:noProof/>
          <w:lang w:val="ru-RU"/>
        </w:rPr>
        <w:t xml:space="preserve"> + </w:t>
      </w:r>
      <w:r>
        <w:rPr>
          <w:noProof/>
          <w:lang w:val="en-US"/>
        </w:rPr>
        <w:t>temp</w:t>
      </w:r>
      <w:r w:rsidRPr="009A7E57">
        <w:rPr>
          <w:noProof/>
          <w:lang w:val="ru-RU"/>
        </w:rPr>
        <w:t>_1</w:t>
      </w:r>
    </w:p>
    <w:p w14:paraId="474D6BF4" w14:textId="77777777" w:rsidR="00EB2079" w:rsidRDefault="00EB2079" w:rsidP="00EB2079">
      <w:pPr>
        <w:spacing w:after="40"/>
        <w:rPr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 xml:space="preserve">все повторити </w:t>
      </w:r>
    </w:p>
    <w:p w14:paraId="003356F9" w14:textId="77777777" w:rsidR="00EB2079" w:rsidRPr="00057EDE" w:rsidRDefault="00EB2079" w:rsidP="00EB2079">
      <w:pPr>
        <w:spacing w:after="40"/>
        <w:rPr>
          <w:noProof/>
        </w:rPr>
      </w:pPr>
      <w:r>
        <w:rPr>
          <w:noProof/>
        </w:rPr>
        <w:t xml:space="preserve">      </w:t>
      </w:r>
      <w:r>
        <w:rPr>
          <w:b/>
          <w:bCs/>
          <w:noProof/>
        </w:rPr>
        <w:t>все повторити</w:t>
      </w:r>
    </w:p>
    <w:p w14:paraId="4C9C2E14" w14:textId="77777777" w:rsidR="00EB2079" w:rsidRPr="00EB2079" w:rsidRDefault="00EB2079" w:rsidP="00EB2079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EB2079">
        <w:rPr>
          <w:noProof/>
          <w:u w:val="single"/>
        </w:rPr>
        <w:t>Обмін значення Х з елементов першого рядка</w:t>
      </w:r>
    </w:p>
    <w:p w14:paraId="1EA081C5" w14:textId="77777777" w:rsidR="00EB2079" w:rsidRDefault="00EB2079" w:rsidP="00EB2079">
      <w:pPr>
        <w:spacing w:after="40"/>
        <w:rPr>
          <w:noProof/>
        </w:rPr>
      </w:pPr>
      <w:r>
        <w:rPr>
          <w:noProof/>
        </w:rPr>
        <w:t xml:space="preserve">      Виведення значень зміненої матриці</w:t>
      </w:r>
    </w:p>
    <w:p w14:paraId="0CE31EB5" w14:textId="27ECB176" w:rsidR="00EB2079" w:rsidRPr="00EA7595" w:rsidRDefault="00EB2079" w:rsidP="00EB2079">
      <w:pPr>
        <w:spacing w:line="257" w:lineRule="auto"/>
        <w:rPr>
          <w:b/>
          <w:bCs/>
          <w:noProof/>
        </w:rPr>
      </w:pPr>
      <w:r>
        <w:rPr>
          <w:b/>
          <w:bCs/>
          <w:noProof/>
        </w:rPr>
        <w:t xml:space="preserve">Кінець </w:t>
      </w:r>
    </w:p>
    <w:p w14:paraId="142ACC12" w14:textId="77777777" w:rsidR="00B15E8B" w:rsidRDefault="00B15E8B" w:rsidP="00D24BC2">
      <w:pPr>
        <w:rPr>
          <w:b/>
          <w:bCs/>
          <w:noProof/>
          <w:lang w:val="ru-RU"/>
        </w:rPr>
      </w:pPr>
    </w:p>
    <w:p w14:paraId="5C21F810" w14:textId="77777777" w:rsidR="00B15E8B" w:rsidRDefault="00B15E8B" w:rsidP="00D24BC2">
      <w:pPr>
        <w:rPr>
          <w:b/>
          <w:bCs/>
          <w:noProof/>
          <w:lang w:val="ru-RU"/>
        </w:rPr>
      </w:pPr>
    </w:p>
    <w:p w14:paraId="26998A29" w14:textId="77777777" w:rsidR="00B15E8B" w:rsidRDefault="00B15E8B" w:rsidP="00D24BC2">
      <w:pPr>
        <w:rPr>
          <w:b/>
          <w:bCs/>
          <w:noProof/>
          <w:lang w:val="ru-RU"/>
        </w:rPr>
      </w:pPr>
    </w:p>
    <w:p w14:paraId="5E86A842" w14:textId="77777777" w:rsidR="00B15E8B" w:rsidRDefault="00B15E8B" w:rsidP="00D24BC2">
      <w:pPr>
        <w:rPr>
          <w:b/>
          <w:bCs/>
          <w:noProof/>
          <w:lang w:val="ru-RU"/>
        </w:rPr>
      </w:pPr>
    </w:p>
    <w:p w14:paraId="4CEB2CD6" w14:textId="77777777" w:rsidR="00B15E8B" w:rsidRDefault="00B15E8B" w:rsidP="00D24BC2">
      <w:pPr>
        <w:rPr>
          <w:b/>
          <w:bCs/>
          <w:noProof/>
          <w:lang w:val="ru-RU"/>
        </w:rPr>
      </w:pPr>
    </w:p>
    <w:p w14:paraId="75F6F527" w14:textId="77777777" w:rsidR="00B15E8B" w:rsidRDefault="00B15E8B" w:rsidP="00D24BC2">
      <w:pPr>
        <w:rPr>
          <w:b/>
          <w:bCs/>
          <w:noProof/>
          <w:lang w:val="ru-RU"/>
        </w:rPr>
      </w:pPr>
    </w:p>
    <w:p w14:paraId="2598C166" w14:textId="76022EEA" w:rsidR="00D24BC2" w:rsidRPr="00644BBC" w:rsidRDefault="00D24BC2" w:rsidP="00D24BC2">
      <w:pPr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lastRenderedPageBreak/>
        <w:t xml:space="preserve">Крок </w:t>
      </w:r>
      <w:r w:rsidR="00B15E8B" w:rsidRPr="00E67BC3">
        <w:rPr>
          <w:b/>
          <w:bCs/>
          <w:noProof/>
          <w:lang w:val="ru-RU"/>
        </w:rPr>
        <w:t>9</w:t>
      </w:r>
      <w:r w:rsidRPr="00644BBC">
        <w:rPr>
          <w:b/>
          <w:bCs/>
          <w:noProof/>
          <w:lang w:val="ru-RU"/>
        </w:rPr>
        <w:t>:</w:t>
      </w:r>
    </w:p>
    <w:p w14:paraId="70403600" w14:textId="77777777" w:rsidR="00D24BC2" w:rsidRDefault="00D24BC2" w:rsidP="00D24BC2">
      <w:pPr>
        <w:spacing w:after="40"/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t xml:space="preserve">Початок </w:t>
      </w:r>
    </w:p>
    <w:p w14:paraId="6A6496EF" w14:textId="77777777" w:rsidR="00D24BC2" w:rsidRPr="00912795" w:rsidRDefault="00D24BC2" w:rsidP="00D24BC2">
      <w:pPr>
        <w:spacing w:after="40"/>
        <w:rPr>
          <w:noProof/>
          <w:lang w:val="ru-RU"/>
        </w:rPr>
      </w:pPr>
      <w:r>
        <w:rPr>
          <w:b/>
          <w:bCs/>
          <w:noProof/>
          <w:lang w:val="ru-RU"/>
        </w:rPr>
        <w:t xml:space="preserve">   Введення </w:t>
      </w:r>
      <w:r>
        <w:rPr>
          <w:noProof/>
          <w:lang w:val="en-US"/>
        </w:rPr>
        <w:t>m</w:t>
      </w:r>
      <w:r w:rsidRPr="00912795">
        <w:rPr>
          <w:noProof/>
          <w:lang w:val="ru-RU"/>
        </w:rPr>
        <w:t xml:space="preserve">, </w:t>
      </w:r>
      <w:r>
        <w:rPr>
          <w:noProof/>
          <w:lang w:val="en-US"/>
        </w:rPr>
        <w:t>n</w:t>
      </w:r>
    </w:p>
    <w:p w14:paraId="2FFF2F42" w14:textId="77777777" w:rsidR="00D24BC2" w:rsidRPr="00912795" w:rsidRDefault="00D24BC2" w:rsidP="00D24BC2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6BC4C80C" w14:textId="77777777" w:rsidR="00D24BC2" w:rsidRPr="00CB45B2" w:rsidRDefault="00D24BC2" w:rsidP="00D24BC2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n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773B62BA" w14:textId="77777777" w:rsidR="00D24BC2" w:rsidRPr="001872D7" w:rsidRDefault="00D24BC2" w:rsidP="00D24BC2">
      <w:pPr>
        <w:spacing w:after="40"/>
        <w:rPr>
          <w:noProof/>
          <w:lang w:val="ru-RU"/>
        </w:rPr>
      </w:pPr>
      <w:r w:rsidRPr="008C1A20">
        <w:rPr>
          <w:noProof/>
          <w:lang w:val="ru-RU"/>
        </w:rPr>
        <w:t xml:space="preserve">      </w:t>
      </w:r>
      <w:r>
        <w:rPr>
          <w:noProof/>
          <w:lang w:val="ru-RU"/>
        </w:rPr>
        <w:t xml:space="preserve">      </w:t>
      </w:r>
      <w:r>
        <w:rPr>
          <w:noProof/>
          <w:lang w:val="en-US"/>
        </w:rPr>
        <w:t>A</w:t>
      </w:r>
      <w:r w:rsidRPr="001872D7">
        <w:rPr>
          <w:noProof/>
          <w:lang w:val="ru-RU"/>
        </w:rPr>
        <w:t>[</w:t>
      </w:r>
      <w:r>
        <w:rPr>
          <w:noProof/>
          <w:lang w:val="en-US"/>
        </w:rPr>
        <w:t>i</w:t>
      </w:r>
      <w:r w:rsidRPr="001872D7">
        <w:rPr>
          <w:noProof/>
          <w:lang w:val="ru-RU"/>
        </w:rPr>
        <w:t>][</w:t>
      </w:r>
      <w:r>
        <w:rPr>
          <w:noProof/>
          <w:lang w:val="en-US"/>
        </w:rPr>
        <w:t>j</w:t>
      </w:r>
      <w:r w:rsidRPr="000A0E07">
        <w:rPr>
          <w:noProof/>
          <w:lang w:val="ru-RU"/>
        </w:rPr>
        <w:t xml:space="preserve">] := </w:t>
      </w:r>
      <w:r>
        <w:rPr>
          <w:noProof/>
          <w:lang w:val="en-US"/>
        </w:rPr>
        <w:t>rand</w:t>
      </w:r>
      <w:r w:rsidRPr="000A0E07">
        <w:rPr>
          <w:noProof/>
          <w:lang w:val="ru-RU"/>
        </w:rPr>
        <w:t>( ) % 100</w:t>
      </w:r>
    </w:p>
    <w:p w14:paraId="3C4768D7" w14:textId="77777777" w:rsidR="00D24BC2" w:rsidRPr="00CB45B2" w:rsidRDefault="00D24BC2" w:rsidP="00D24BC2">
      <w:pPr>
        <w:spacing w:after="40"/>
        <w:rPr>
          <w:b/>
          <w:bCs/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>все повторити</w:t>
      </w:r>
    </w:p>
    <w:p w14:paraId="1A8DCFE8" w14:textId="77777777" w:rsidR="00D24BC2" w:rsidRDefault="00D24BC2" w:rsidP="00D24BC2">
      <w:pPr>
        <w:spacing w:after="40"/>
        <w:rPr>
          <w:noProof/>
        </w:rPr>
      </w:pPr>
      <w:r>
        <w:rPr>
          <w:b/>
          <w:bCs/>
          <w:noProof/>
        </w:rPr>
        <w:t xml:space="preserve">      все повторити</w:t>
      </w:r>
    </w:p>
    <w:p w14:paraId="4D6DBBEA" w14:textId="4CCEB60D" w:rsidR="00D24BC2" w:rsidRDefault="00D24BC2" w:rsidP="00D24BC2">
      <w:pPr>
        <w:spacing w:after="40"/>
        <w:rPr>
          <w:noProof/>
          <w:lang w:val="ru-RU"/>
        </w:rPr>
      </w:pPr>
      <w:r>
        <w:rPr>
          <w:noProof/>
        </w:rPr>
        <w:t xml:space="preserve">      </w:t>
      </w:r>
      <w:r>
        <w:rPr>
          <w:noProof/>
          <w:lang w:val="en-US"/>
        </w:rPr>
        <w:t>output</w:t>
      </w:r>
      <w:r w:rsidRPr="00467F43">
        <w:rPr>
          <w:noProof/>
        </w:rPr>
        <w:t>_</w:t>
      </w:r>
      <w:r>
        <w:rPr>
          <w:noProof/>
          <w:lang w:val="en-US"/>
        </w:rPr>
        <w:t>matrix</w:t>
      </w:r>
      <w:r w:rsidRPr="00467F43">
        <w:rPr>
          <w:noProof/>
        </w:rPr>
        <w:t>(</w:t>
      </w:r>
      <w:r>
        <w:rPr>
          <w:noProof/>
          <w:lang w:val="en-US"/>
        </w:rPr>
        <w:t>A</w:t>
      </w:r>
      <w:r w:rsidRPr="00467F43">
        <w:rPr>
          <w:noProof/>
        </w:rPr>
        <w:t xml:space="preserve">, </w:t>
      </w:r>
      <w:r>
        <w:rPr>
          <w:noProof/>
          <w:lang w:val="en-US"/>
        </w:rPr>
        <w:t>m</w:t>
      </w:r>
      <w:r w:rsidRPr="00467F43">
        <w:rPr>
          <w:noProof/>
        </w:rPr>
        <w:t>,</w:t>
      </w:r>
      <w:r w:rsidRPr="009E4E47">
        <w:rPr>
          <w:noProof/>
          <w:lang w:val="ru-RU"/>
        </w:rPr>
        <w:t xml:space="preserve"> </w:t>
      </w:r>
      <w:r>
        <w:rPr>
          <w:noProof/>
          <w:lang w:val="en-US"/>
        </w:rPr>
        <w:t>n</w:t>
      </w:r>
      <w:r w:rsidRPr="009E4E47">
        <w:rPr>
          <w:noProof/>
          <w:lang w:val="ru-RU"/>
        </w:rPr>
        <w:t>)</w:t>
      </w:r>
    </w:p>
    <w:p w14:paraId="7869DDA2" w14:textId="4FCB0DC0" w:rsidR="00837DBD" w:rsidRPr="0075084B" w:rsidRDefault="00B15E8B" w:rsidP="00837DBD">
      <w:pPr>
        <w:spacing w:after="40"/>
        <w:rPr>
          <w:noProof/>
          <w:u w:val="single"/>
          <w:lang w:val="ru-RU"/>
        </w:rPr>
      </w:pPr>
      <w:r w:rsidRPr="00B15E8B">
        <w:rPr>
          <w:noProof/>
          <w:lang w:val="ru-RU"/>
        </w:rPr>
        <w:t xml:space="preserve">      </w:t>
      </w:r>
      <w:r w:rsidR="005B25F6">
        <w:rPr>
          <w:noProof/>
          <w:lang w:val="en-US"/>
        </w:rPr>
        <w:t>X</w:t>
      </w:r>
      <w:r w:rsidR="005B25F6" w:rsidRPr="00A93E4A">
        <w:rPr>
          <w:noProof/>
          <w:lang w:val="ru-RU"/>
        </w:rPr>
        <w:t xml:space="preserve"> </w:t>
      </w:r>
      <w:r w:rsidR="005B25F6" w:rsidRPr="00E67BC3">
        <w:rPr>
          <w:noProof/>
          <w:lang w:val="ru-RU"/>
        </w:rPr>
        <w:t xml:space="preserve">:= </w:t>
      </w:r>
      <w:r w:rsidR="005B25F6">
        <w:rPr>
          <w:noProof/>
          <w:lang w:val="en-US"/>
        </w:rPr>
        <w:t>A[0][0]</w:t>
      </w:r>
      <w:r w:rsidR="00837DBD" w:rsidRPr="0075084B">
        <w:rPr>
          <w:noProof/>
          <w:lang w:val="ru-RU"/>
        </w:rPr>
        <w:t xml:space="preserve">;  </w:t>
      </w:r>
      <w:r w:rsidR="00837DBD">
        <w:rPr>
          <w:noProof/>
          <w:lang w:val="en-US"/>
        </w:rPr>
        <w:t>i</w:t>
      </w:r>
      <w:r w:rsidR="00837DBD" w:rsidRPr="0075084B">
        <w:rPr>
          <w:noProof/>
          <w:lang w:val="ru-RU"/>
        </w:rPr>
        <w:t xml:space="preserve"> := 0</w:t>
      </w:r>
    </w:p>
    <w:p w14:paraId="1068832B" w14:textId="77777777" w:rsidR="00837DBD" w:rsidRDefault="00837DBD" w:rsidP="00837DBD">
      <w:pPr>
        <w:spacing w:after="40"/>
        <w:rPr>
          <w:noProof/>
          <w:lang w:val="ru-RU"/>
        </w:rPr>
      </w:pPr>
      <w:r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n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147CD114" w14:textId="77777777" w:rsidR="00837DBD" w:rsidRDefault="00837DBD" w:rsidP="00837DBD">
      <w:pPr>
        <w:spacing w:after="40"/>
        <w:rPr>
          <w:noProof/>
          <w:lang w:val="en-US"/>
        </w:rPr>
      </w:pPr>
      <w:r w:rsidRPr="000E7C37">
        <w:rPr>
          <w:noProof/>
          <w:lang w:val="ru-RU"/>
        </w:rPr>
        <w:t xml:space="preserve">         </w:t>
      </w:r>
      <w:r>
        <w:rPr>
          <w:b/>
          <w:bCs/>
          <w:noProof/>
        </w:rPr>
        <w:t xml:space="preserve">якщо  </w:t>
      </w:r>
      <w:r>
        <w:rPr>
          <w:noProof/>
          <w:lang w:val="en-US"/>
        </w:rPr>
        <w:t>i == 0  | |  i == -1</w:t>
      </w:r>
    </w:p>
    <w:p w14:paraId="136DB88C" w14:textId="77777777" w:rsidR="00837DBD" w:rsidRDefault="00837DBD" w:rsidP="00837DBD">
      <w:pPr>
        <w:spacing w:after="40"/>
        <w:rPr>
          <w:noProof/>
        </w:rPr>
      </w:pPr>
      <w:r>
        <w:rPr>
          <w:noProof/>
          <w:lang w:val="en-US"/>
        </w:rPr>
        <w:t xml:space="preserve">            </w:t>
      </w:r>
      <w:r>
        <w:rPr>
          <w:b/>
          <w:bCs/>
          <w:noProof/>
        </w:rPr>
        <w:t xml:space="preserve">то </w:t>
      </w:r>
    </w:p>
    <w:p w14:paraId="734D82E3" w14:textId="77777777" w:rsidR="00837DBD" w:rsidRDefault="00837DBD" w:rsidP="00837DBD">
      <w:pPr>
        <w:spacing w:after="40"/>
        <w:rPr>
          <w:noProof/>
          <w:lang w:val="en-US"/>
        </w:rPr>
      </w:pPr>
      <w:r>
        <w:rPr>
          <w:noProof/>
        </w:rPr>
        <w:t xml:space="preserve">               </w:t>
      </w:r>
      <w:r>
        <w:rPr>
          <w:noProof/>
          <w:lang w:val="en-US"/>
        </w:rPr>
        <w:t>i := 0</w:t>
      </w:r>
      <w:r>
        <w:rPr>
          <w:noProof/>
          <w:lang w:val="en-US"/>
        </w:rPr>
        <w:br/>
        <w:t xml:space="preserve">               temp_1 := 1</w:t>
      </w:r>
    </w:p>
    <w:p w14:paraId="7FA328DC" w14:textId="77777777" w:rsidR="00837DBD" w:rsidRDefault="00837DBD" w:rsidP="00837DBD">
      <w:pPr>
        <w:spacing w:after="40"/>
        <w:rPr>
          <w:noProof/>
          <w:lang w:val="en-US"/>
        </w:rPr>
      </w:pPr>
      <w:r>
        <w:rPr>
          <w:noProof/>
        </w:rPr>
        <w:t xml:space="preserve">            </w:t>
      </w:r>
      <w:r>
        <w:rPr>
          <w:b/>
          <w:bCs/>
          <w:noProof/>
        </w:rPr>
        <w:t xml:space="preserve">інакше якщо  </w:t>
      </w:r>
      <w:r>
        <w:rPr>
          <w:noProof/>
          <w:lang w:val="en-US"/>
        </w:rPr>
        <w:t>i == m</w:t>
      </w:r>
    </w:p>
    <w:p w14:paraId="31637D6E" w14:textId="77777777" w:rsidR="00837DBD" w:rsidRPr="000E7C37" w:rsidRDefault="00837DBD" w:rsidP="00837DBD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      </w:t>
      </w:r>
      <w:r>
        <w:rPr>
          <w:b/>
          <w:bCs/>
          <w:noProof/>
        </w:rPr>
        <w:t xml:space="preserve">то </w:t>
      </w:r>
    </w:p>
    <w:p w14:paraId="50CFA207" w14:textId="77777777" w:rsidR="00837DBD" w:rsidRDefault="00837DBD" w:rsidP="00837DBD">
      <w:pPr>
        <w:spacing w:after="40"/>
        <w:rPr>
          <w:noProof/>
          <w:lang w:val="en-US"/>
        </w:rPr>
      </w:pPr>
      <w:r w:rsidRPr="000E7C37">
        <w:rPr>
          <w:noProof/>
          <w:lang w:val="en-US"/>
        </w:rPr>
        <w:t xml:space="preserve">                  </w:t>
      </w:r>
      <w:r>
        <w:rPr>
          <w:noProof/>
          <w:lang w:val="en-US"/>
        </w:rPr>
        <w:t>i := i – 1</w:t>
      </w:r>
    </w:p>
    <w:p w14:paraId="4887C1CE" w14:textId="77777777" w:rsidR="00837DBD" w:rsidRPr="000E7C37" w:rsidRDefault="00837DBD" w:rsidP="00837DBD">
      <w:pPr>
        <w:spacing w:after="40"/>
        <w:rPr>
          <w:noProof/>
          <w:lang w:val="ru-RU"/>
        </w:rPr>
      </w:pPr>
      <w:r>
        <w:rPr>
          <w:noProof/>
          <w:lang w:val="en-US"/>
        </w:rPr>
        <w:t xml:space="preserve">                  temp</w:t>
      </w:r>
      <w:r w:rsidRPr="000E7C37">
        <w:rPr>
          <w:noProof/>
          <w:lang w:val="ru-RU"/>
        </w:rPr>
        <w:t>_1 := -1</w:t>
      </w:r>
    </w:p>
    <w:p w14:paraId="1B22DED2" w14:textId="77777777" w:rsidR="00837DBD" w:rsidRPr="000E7C37" w:rsidRDefault="00837DBD" w:rsidP="00837DBD">
      <w:pPr>
        <w:spacing w:after="40"/>
        <w:rPr>
          <w:noProof/>
          <w:lang w:val="ru-RU"/>
        </w:rPr>
      </w:pPr>
      <w:r w:rsidRPr="000E7C37">
        <w:rPr>
          <w:noProof/>
          <w:lang w:val="ru-RU"/>
        </w:rPr>
        <w:t xml:space="preserve">         </w:t>
      </w:r>
      <w:r>
        <w:rPr>
          <w:b/>
          <w:bCs/>
          <w:noProof/>
        </w:rPr>
        <w:t>все якщо</w:t>
      </w:r>
      <w:r w:rsidRPr="000E7C37">
        <w:rPr>
          <w:noProof/>
          <w:lang w:val="ru-RU"/>
        </w:rPr>
        <w:t xml:space="preserve"> </w:t>
      </w:r>
    </w:p>
    <w:p w14:paraId="23CACFBE" w14:textId="77777777" w:rsidR="00837DBD" w:rsidRPr="00057EDE" w:rsidRDefault="00837DBD" w:rsidP="00837DBD">
      <w:pPr>
        <w:spacing w:after="40"/>
        <w:rPr>
          <w:noProof/>
          <w:lang w:val="ru-RU"/>
        </w:rPr>
      </w:pPr>
      <w:r w:rsidRPr="000E7C37">
        <w:rPr>
          <w:noProof/>
          <w:lang w:val="ru-RU"/>
        </w:rPr>
        <w:t xml:space="preserve">   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k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3690815E" w14:textId="77777777" w:rsidR="00837DBD" w:rsidRDefault="00837DBD" w:rsidP="00837DBD">
      <w:pPr>
        <w:spacing w:after="40"/>
        <w:rPr>
          <w:noProof/>
          <w:lang w:val="en-US"/>
        </w:rPr>
      </w:pPr>
      <w:r>
        <w:rPr>
          <w:noProof/>
        </w:rPr>
        <w:t xml:space="preserve">            </w:t>
      </w:r>
      <w:r>
        <w:rPr>
          <w:b/>
          <w:bCs/>
          <w:noProof/>
        </w:rPr>
        <w:t xml:space="preserve">якщо  </w:t>
      </w:r>
      <w:r>
        <w:rPr>
          <w:noProof/>
          <w:lang w:val="en-US"/>
        </w:rPr>
        <w:t>X</w:t>
      </w:r>
      <w:r w:rsidRPr="00E67BC3">
        <w:rPr>
          <w:noProof/>
          <w:lang w:val="en-US"/>
        </w:rPr>
        <w:t xml:space="preserve"> &gt;= </w:t>
      </w:r>
      <w:r>
        <w:rPr>
          <w:noProof/>
          <w:lang w:val="en-US"/>
        </w:rPr>
        <w:t xml:space="preserve">A[i][j] </w:t>
      </w:r>
    </w:p>
    <w:p w14:paraId="60BFC8B7" w14:textId="77777777" w:rsidR="00837DBD" w:rsidRDefault="00837DBD" w:rsidP="00837DBD">
      <w:pPr>
        <w:spacing w:after="40"/>
        <w:rPr>
          <w:noProof/>
        </w:rPr>
      </w:pPr>
      <w:r>
        <w:rPr>
          <w:noProof/>
          <w:lang w:val="en-US"/>
        </w:rPr>
        <w:t xml:space="preserve">               </w:t>
      </w:r>
      <w:r>
        <w:rPr>
          <w:b/>
          <w:bCs/>
          <w:noProof/>
        </w:rPr>
        <w:t xml:space="preserve">то </w:t>
      </w:r>
    </w:p>
    <w:p w14:paraId="3883FEF4" w14:textId="77777777" w:rsidR="00837DBD" w:rsidRDefault="00837DBD" w:rsidP="00837DBD">
      <w:pPr>
        <w:spacing w:after="40"/>
        <w:rPr>
          <w:noProof/>
          <w:lang w:val="en-US"/>
        </w:rPr>
      </w:pPr>
      <w:r>
        <w:rPr>
          <w:noProof/>
        </w:rPr>
        <w:t xml:space="preserve">                  </w:t>
      </w:r>
      <w:r>
        <w:rPr>
          <w:noProof/>
          <w:lang w:val="en-US"/>
        </w:rPr>
        <w:t>X</w:t>
      </w:r>
      <w:r w:rsidRPr="00E67BC3">
        <w:rPr>
          <w:noProof/>
          <w:lang w:val="en-US"/>
        </w:rPr>
        <w:t xml:space="preserve"> := </w:t>
      </w:r>
      <w:r>
        <w:rPr>
          <w:noProof/>
          <w:lang w:val="en-US"/>
        </w:rPr>
        <w:t>A</w:t>
      </w:r>
      <w:r w:rsidRPr="00E67BC3">
        <w:rPr>
          <w:noProof/>
          <w:lang w:val="en-US"/>
        </w:rPr>
        <w:t>[</w:t>
      </w:r>
      <w:r>
        <w:rPr>
          <w:noProof/>
          <w:lang w:val="en-US"/>
        </w:rPr>
        <w:t>i][j]</w:t>
      </w:r>
    </w:p>
    <w:p w14:paraId="3AD8B4C0" w14:textId="77777777" w:rsidR="00837DBD" w:rsidRDefault="00837DBD" w:rsidP="00837DBD">
      <w:pPr>
        <w:spacing w:after="40"/>
        <w:rPr>
          <w:noProof/>
          <w:lang w:val="en-US"/>
        </w:rPr>
      </w:pPr>
      <w:r w:rsidRPr="00E67BC3">
        <w:rPr>
          <w:noProof/>
          <w:lang w:val="en-US"/>
        </w:rPr>
        <w:t xml:space="preserve">                  </w:t>
      </w:r>
      <w:r>
        <w:rPr>
          <w:noProof/>
          <w:lang w:val="en-US"/>
        </w:rPr>
        <w:t>last</w:t>
      </w:r>
      <w:r w:rsidRPr="00E67BC3">
        <w:rPr>
          <w:noProof/>
          <w:lang w:val="en-US"/>
        </w:rPr>
        <w:t>_</w:t>
      </w:r>
      <w:r>
        <w:rPr>
          <w:noProof/>
          <w:lang w:val="en-US"/>
        </w:rPr>
        <w:t>min</w:t>
      </w:r>
      <w:r w:rsidRPr="00E67BC3">
        <w:rPr>
          <w:noProof/>
          <w:lang w:val="en-US"/>
        </w:rPr>
        <w:t>_</w:t>
      </w:r>
      <w:r>
        <w:rPr>
          <w:noProof/>
          <w:lang w:val="en-US"/>
        </w:rPr>
        <w:t>M</w:t>
      </w:r>
      <w:r w:rsidRPr="00E67BC3">
        <w:rPr>
          <w:noProof/>
          <w:lang w:val="en-US"/>
        </w:rPr>
        <w:t xml:space="preserve"> :=</w:t>
      </w:r>
      <w:r>
        <w:rPr>
          <w:noProof/>
          <w:lang w:val="en-US"/>
        </w:rPr>
        <w:t xml:space="preserve"> i</w:t>
      </w:r>
    </w:p>
    <w:p w14:paraId="269B08FC" w14:textId="77777777" w:rsidR="00837DBD" w:rsidRDefault="00837DBD" w:rsidP="00837DBD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         last_min_N := j</w:t>
      </w:r>
    </w:p>
    <w:p w14:paraId="24B48038" w14:textId="77777777" w:rsidR="00837DBD" w:rsidRDefault="00837DBD" w:rsidP="00837DBD">
      <w:pPr>
        <w:spacing w:after="40"/>
        <w:rPr>
          <w:b/>
          <w:bCs/>
          <w:noProof/>
        </w:rPr>
      </w:pPr>
      <w:r>
        <w:rPr>
          <w:noProof/>
          <w:lang w:val="en-US"/>
        </w:rPr>
        <w:t xml:space="preserve">            </w:t>
      </w:r>
      <w:r>
        <w:rPr>
          <w:b/>
          <w:bCs/>
          <w:noProof/>
        </w:rPr>
        <w:t>все якщо</w:t>
      </w:r>
    </w:p>
    <w:p w14:paraId="3BA7A190" w14:textId="77777777" w:rsidR="00837DBD" w:rsidRPr="000E7C37" w:rsidRDefault="00837DBD" w:rsidP="00837DBD">
      <w:pPr>
        <w:spacing w:after="40"/>
        <w:rPr>
          <w:noProof/>
          <w:lang w:val="ru-RU"/>
        </w:rPr>
      </w:pPr>
      <w:r w:rsidRPr="00837DBD">
        <w:rPr>
          <w:b/>
          <w:bCs/>
          <w:noProof/>
          <w:lang w:val="en-US"/>
        </w:rPr>
        <w:t xml:space="preserve">            </w:t>
      </w:r>
      <w:r>
        <w:rPr>
          <w:noProof/>
          <w:lang w:val="en-US"/>
        </w:rPr>
        <w:t>i</w:t>
      </w:r>
      <w:r w:rsidRPr="000E7C37">
        <w:rPr>
          <w:noProof/>
          <w:lang w:val="ru-RU"/>
        </w:rPr>
        <w:t xml:space="preserve"> := </w:t>
      </w:r>
      <w:r>
        <w:rPr>
          <w:noProof/>
          <w:lang w:val="en-US"/>
        </w:rPr>
        <w:t>i</w:t>
      </w:r>
      <w:r w:rsidRPr="000E7C37">
        <w:rPr>
          <w:noProof/>
          <w:lang w:val="ru-RU"/>
        </w:rPr>
        <w:t xml:space="preserve"> + </w:t>
      </w:r>
      <w:r>
        <w:rPr>
          <w:noProof/>
          <w:lang w:val="en-US"/>
        </w:rPr>
        <w:t>temp</w:t>
      </w:r>
      <w:r w:rsidRPr="00837DBD">
        <w:rPr>
          <w:noProof/>
          <w:lang w:val="ru-RU"/>
        </w:rPr>
        <w:t>_1</w:t>
      </w:r>
    </w:p>
    <w:p w14:paraId="28EDD426" w14:textId="77777777" w:rsidR="00837DBD" w:rsidRDefault="00837DBD" w:rsidP="00837DBD">
      <w:pPr>
        <w:spacing w:after="40"/>
        <w:rPr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 xml:space="preserve">все повторити </w:t>
      </w:r>
    </w:p>
    <w:p w14:paraId="46F0908B" w14:textId="77777777" w:rsidR="00837DBD" w:rsidRPr="00057EDE" w:rsidRDefault="00837DBD" w:rsidP="00837DBD">
      <w:pPr>
        <w:spacing w:after="40"/>
        <w:rPr>
          <w:noProof/>
        </w:rPr>
      </w:pPr>
      <w:r>
        <w:rPr>
          <w:noProof/>
        </w:rPr>
        <w:t xml:space="preserve">      </w:t>
      </w:r>
      <w:r>
        <w:rPr>
          <w:b/>
          <w:bCs/>
          <w:noProof/>
        </w:rPr>
        <w:t>все повторити</w:t>
      </w:r>
    </w:p>
    <w:p w14:paraId="5D7B71F7" w14:textId="15E5FD10" w:rsidR="00D24BC2" w:rsidRPr="00837DBD" w:rsidRDefault="00D24BC2" w:rsidP="00837DBD">
      <w:pPr>
        <w:spacing w:after="40"/>
        <w:rPr>
          <w:noProof/>
          <w:lang w:val="en-US"/>
        </w:rPr>
      </w:pPr>
      <w:r>
        <w:rPr>
          <w:noProof/>
        </w:rPr>
        <w:t xml:space="preserve">      </w:t>
      </w:r>
      <w:r w:rsidR="00E53AF4">
        <w:rPr>
          <w:noProof/>
          <w:lang w:val="en-US"/>
        </w:rPr>
        <w:t>temp</w:t>
      </w:r>
      <w:r w:rsidR="00E53AF4" w:rsidRPr="00E53AF4">
        <w:rPr>
          <w:noProof/>
        </w:rPr>
        <w:t xml:space="preserve"> := </w:t>
      </w:r>
      <w:r w:rsidR="00E53AF4">
        <w:rPr>
          <w:noProof/>
          <w:lang w:val="en-US"/>
        </w:rPr>
        <w:t>A</w:t>
      </w:r>
      <w:r w:rsidR="00E53AF4" w:rsidRPr="00E53AF4">
        <w:rPr>
          <w:noProof/>
        </w:rPr>
        <w:t>[0][</w:t>
      </w:r>
      <w:r w:rsidR="00E53AF4">
        <w:rPr>
          <w:noProof/>
          <w:lang w:val="en-US"/>
        </w:rPr>
        <w:t>last</w:t>
      </w:r>
      <w:r w:rsidR="00E53AF4" w:rsidRPr="00E53AF4">
        <w:rPr>
          <w:noProof/>
        </w:rPr>
        <w:t>_</w:t>
      </w:r>
      <w:r w:rsidR="00E53AF4">
        <w:rPr>
          <w:noProof/>
          <w:lang w:val="en-US"/>
        </w:rPr>
        <w:t>min</w:t>
      </w:r>
      <w:r w:rsidR="00E53AF4" w:rsidRPr="00837DBD">
        <w:rPr>
          <w:noProof/>
          <w:lang w:val="en-US"/>
        </w:rPr>
        <w:t>_</w:t>
      </w:r>
      <w:r w:rsidR="00E53AF4">
        <w:rPr>
          <w:noProof/>
          <w:lang w:val="en-US"/>
        </w:rPr>
        <w:t>N</w:t>
      </w:r>
      <w:r w:rsidR="00E53AF4" w:rsidRPr="00837DBD">
        <w:rPr>
          <w:noProof/>
          <w:lang w:val="en-US"/>
        </w:rPr>
        <w:t>]</w:t>
      </w:r>
    </w:p>
    <w:p w14:paraId="528390E6" w14:textId="28571CC4" w:rsidR="00E53AF4" w:rsidRDefault="00E53AF4" w:rsidP="00D24BC2">
      <w:pPr>
        <w:spacing w:after="40"/>
        <w:rPr>
          <w:noProof/>
          <w:lang w:val="en-US"/>
        </w:rPr>
      </w:pPr>
      <w:r w:rsidRPr="00837DBD">
        <w:rPr>
          <w:noProof/>
          <w:lang w:val="en-US"/>
        </w:rPr>
        <w:t xml:space="preserve">      </w:t>
      </w:r>
      <w:r>
        <w:rPr>
          <w:noProof/>
          <w:lang w:val="en-US"/>
        </w:rPr>
        <w:t>A</w:t>
      </w:r>
      <w:r w:rsidRPr="00E53AF4">
        <w:rPr>
          <w:noProof/>
        </w:rPr>
        <w:t>[0][</w:t>
      </w:r>
      <w:r>
        <w:rPr>
          <w:noProof/>
          <w:lang w:val="en-US"/>
        </w:rPr>
        <w:t>last</w:t>
      </w:r>
      <w:r w:rsidRPr="00E53AF4">
        <w:rPr>
          <w:noProof/>
        </w:rPr>
        <w:t>_</w:t>
      </w:r>
      <w:r>
        <w:rPr>
          <w:noProof/>
          <w:lang w:val="en-US"/>
        </w:rPr>
        <w:t>min_N] := X</w:t>
      </w:r>
    </w:p>
    <w:p w14:paraId="30F7517D" w14:textId="2AC330F5" w:rsidR="00E53AF4" w:rsidRPr="00E53AF4" w:rsidRDefault="00E53AF4" w:rsidP="00D24BC2">
      <w:pPr>
        <w:spacing w:after="40"/>
        <w:rPr>
          <w:noProof/>
          <w:lang w:val="en-US"/>
        </w:rPr>
      </w:pPr>
      <w:r w:rsidRPr="00E53AF4">
        <w:rPr>
          <w:noProof/>
          <w:lang w:val="en-US"/>
        </w:rPr>
        <w:t xml:space="preserve">      </w:t>
      </w:r>
      <w:r>
        <w:rPr>
          <w:noProof/>
          <w:lang w:val="en-US"/>
        </w:rPr>
        <w:t>A</w:t>
      </w:r>
      <w:r w:rsidRPr="00E53AF4">
        <w:rPr>
          <w:noProof/>
          <w:lang w:val="en-US"/>
        </w:rPr>
        <w:t>[</w:t>
      </w:r>
      <w:r>
        <w:rPr>
          <w:noProof/>
          <w:lang w:val="en-US"/>
        </w:rPr>
        <w:t>last</w:t>
      </w:r>
      <w:r w:rsidRPr="00E53AF4">
        <w:rPr>
          <w:noProof/>
          <w:lang w:val="en-US"/>
        </w:rPr>
        <w:t>_</w:t>
      </w:r>
      <w:r>
        <w:rPr>
          <w:noProof/>
          <w:lang w:val="en-US"/>
        </w:rPr>
        <w:t>min</w:t>
      </w:r>
      <w:r w:rsidRPr="00E53AF4">
        <w:rPr>
          <w:noProof/>
          <w:lang w:val="en-US"/>
        </w:rPr>
        <w:t>_</w:t>
      </w:r>
      <w:r>
        <w:rPr>
          <w:noProof/>
          <w:lang w:val="en-US"/>
        </w:rPr>
        <w:t>M</w:t>
      </w:r>
      <w:r w:rsidRPr="00E53AF4">
        <w:rPr>
          <w:noProof/>
          <w:lang w:val="en-US"/>
        </w:rPr>
        <w:t>][</w:t>
      </w:r>
      <w:r>
        <w:rPr>
          <w:noProof/>
          <w:lang w:val="en-US"/>
        </w:rPr>
        <w:t>last_min_N] := temp</w:t>
      </w:r>
    </w:p>
    <w:p w14:paraId="63D002B2" w14:textId="77777777" w:rsidR="00D24BC2" w:rsidRPr="00A20B96" w:rsidRDefault="00D24BC2" w:rsidP="00D24BC2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A20B96">
        <w:rPr>
          <w:noProof/>
          <w:u w:val="single"/>
        </w:rPr>
        <w:t>Виведення значень зміненої матриці</w:t>
      </w:r>
    </w:p>
    <w:p w14:paraId="3E044B12" w14:textId="77777777" w:rsidR="00D24BC2" w:rsidRDefault="00D24BC2" w:rsidP="00D24BC2">
      <w:pPr>
        <w:spacing w:line="257" w:lineRule="auto"/>
        <w:rPr>
          <w:b/>
          <w:bCs/>
          <w:noProof/>
        </w:rPr>
      </w:pPr>
      <w:r>
        <w:rPr>
          <w:b/>
          <w:bCs/>
          <w:noProof/>
        </w:rPr>
        <w:t xml:space="preserve">Кінець </w:t>
      </w:r>
    </w:p>
    <w:p w14:paraId="0FBA94C0" w14:textId="41E2E6B6" w:rsidR="009E4E47" w:rsidRDefault="009E4E47" w:rsidP="00EA7595">
      <w:pPr>
        <w:spacing w:line="257" w:lineRule="auto"/>
        <w:rPr>
          <w:b/>
          <w:bCs/>
          <w:noProof/>
        </w:rPr>
      </w:pPr>
    </w:p>
    <w:p w14:paraId="38B99D79" w14:textId="43DAFE21" w:rsidR="00BA2B10" w:rsidRDefault="00BA2B10" w:rsidP="00EA7595">
      <w:pPr>
        <w:spacing w:line="257" w:lineRule="auto"/>
        <w:rPr>
          <w:b/>
          <w:bCs/>
          <w:noProof/>
        </w:rPr>
      </w:pPr>
    </w:p>
    <w:p w14:paraId="4354034B" w14:textId="090F1CC8" w:rsidR="00BA2B10" w:rsidRDefault="00BA2B10" w:rsidP="00EA7595">
      <w:pPr>
        <w:spacing w:line="257" w:lineRule="auto"/>
        <w:rPr>
          <w:b/>
          <w:bCs/>
          <w:noProof/>
        </w:rPr>
      </w:pPr>
    </w:p>
    <w:p w14:paraId="3812721B" w14:textId="36B03859" w:rsidR="00BA2B10" w:rsidRDefault="00BA2B10" w:rsidP="00EA7595">
      <w:pPr>
        <w:spacing w:line="257" w:lineRule="auto"/>
        <w:rPr>
          <w:b/>
          <w:bCs/>
          <w:noProof/>
        </w:rPr>
      </w:pPr>
    </w:p>
    <w:p w14:paraId="24600037" w14:textId="7AE52F12" w:rsidR="00BA2B10" w:rsidRPr="00644BBC" w:rsidRDefault="00BA2B10" w:rsidP="00BA2B10">
      <w:pPr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lastRenderedPageBreak/>
        <w:t xml:space="preserve">Крок </w:t>
      </w:r>
      <w:r w:rsidRPr="00E67BC3">
        <w:rPr>
          <w:b/>
          <w:bCs/>
          <w:noProof/>
          <w:lang w:val="ru-RU"/>
        </w:rPr>
        <w:t>10</w:t>
      </w:r>
      <w:r w:rsidRPr="00644BBC">
        <w:rPr>
          <w:b/>
          <w:bCs/>
          <w:noProof/>
          <w:lang w:val="ru-RU"/>
        </w:rPr>
        <w:t>:</w:t>
      </w:r>
    </w:p>
    <w:p w14:paraId="11F50AC9" w14:textId="77777777" w:rsidR="00BA2B10" w:rsidRDefault="00BA2B10" w:rsidP="00BA2B10">
      <w:pPr>
        <w:spacing w:after="40"/>
        <w:rPr>
          <w:b/>
          <w:bCs/>
          <w:noProof/>
          <w:lang w:val="ru-RU"/>
        </w:rPr>
      </w:pPr>
      <w:r w:rsidRPr="00644BBC">
        <w:rPr>
          <w:b/>
          <w:bCs/>
          <w:noProof/>
          <w:lang w:val="ru-RU"/>
        </w:rPr>
        <w:t xml:space="preserve">Початок </w:t>
      </w:r>
    </w:p>
    <w:p w14:paraId="00AB7B78" w14:textId="77777777" w:rsidR="00BA2B10" w:rsidRPr="00912795" w:rsidRDefault="00BA2B10" w:rsidP="00BA2B10">
      <w:pPr>
        <w:spacing w:after="40"/>
        <w:rPr>
          <w:noProof/>
          <w:lang w:val="ru-RU"/>
        </w:rPr>
      </w:pPr>
      <w:r>
        <w:rPr>
          <w:b/>
          <w:bCs/>
          <w:noProof/>
          <w:lang w:val="ru-RU"/>
        </w:rPr>
        <w:t xml:space="preserve">   Введення </w:t>
      </w:r>
      <w:r>
        <w:rPr>
          <w:noProof/>
          <w:lang w:val="en-US"/>
        </w:rPr>
        <w:t>m</w:t>
      </w:r>
      <w:r w:rsidRPr="00912795">
        <w:rPr>
          <w:noProof/>
          <w:lang w:val="ru-RU"/>
        </w:rPr>
        <w:t xml:space="preserve">, </w:t>
      </w:r>
      <w:r>
        <w:rPr>
          <w:noProof/>
          <w:lang w:val="en-US"/>
        </w:rPr>
        <w:t>n</w:t>
      </w:r>
    </w:p>
    <w:p w14:paraId="4DAC51C8" w14:textId="77777777" w:rsidR="00BA2B10" w:rsidRPr="00912795" w:rsidRDefault="00BA2B10" w:rsidP="00BA2B10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66CA3F6B" w14:textId="77777777" w:rsidR="00BA2B10" w:rsidRPr="00CB45B2" w:rsidRDefault="00BA2B10" w:rsidP="00BA2B10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n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77EFE866" w14:textId="77777777" w:rsidR="00BA2B10" w:rsidRPr="001872D7" w:rsidRDefault="00BA2B10" w:rsidP="00BA2B10">
      <w:pPr>
        <w:spacing w:after="40"/>
        <w:rPr>
          <w:noProof/>
          <w:lang w:val="ru-RU"/>
        </w:rPr>
      </w:pPr>
      <w:r w:rsidRPr="008C1A20">
        <w:rPr>
          <w:noProof/>
          <w:lang w:val="ru-RU"/>
        </w:rPr>
        <w:t xml:space="preserve">      </w:t>
      </w:r>
      <w:r>
        <w:rPr>
          <w:noProof/>
          <w:lang w:val="ru-RU"/>
        </w:rPr>
        <w:t xml:space="preserve">      </w:t>
      </w:r>
      <w:r>
        <w:rPr>
          <w:noProof/>
          <w:lang w:val="en-US"/>
        </w:rPr>
        <w:t>A</w:t>
      </w:r>
      <w:r w:rsidRPr="001872D7">
        <w:rPr>
          <w:noProof/>
          <w:lang w:val="ru-RU"/>
        </w:rPr>
        <w:t>[</w:t>
      </w:r>
      <w:r>
        <w:rPr>
          <w:noProof/>
          <w:lang w:val="en-US"/>
        </w:rPr>
        <w:t>i</w:t>
      </w:r>
      <w:r w:rsidRPr="001872D7">
        <w:rPr>
          <w:noProof/>
          <w:lang w:val="ru-RU"/>
        </w:rPr>
        <w:t>][</w:t>
      </w:r>
      <w:r>
        <w:rPr>
          <w:noProof/>
          <w:lang w:val="en-US"/>
        </w:rPr>
        <w:t>j</w:t>
      </w:r>
      <w:r w:rsidRPr="000A0E07">
        <w:rPr>
          <w:noProof/>
          <w:lang w:val="ru-RU"/>
        </w:rPr>
        <w:t xml:space="preserve">] := </w:t>
      </w:r>
      <w:r>
        <w:rPr>
          <w:noProof/>
          <w:lang w:val="en-US"/>
        </w:rPr>
        <w:t>rand</w:t>
      </w:r>
      <w:r w:rsidRPr="000A0E07">
        <w:rPr>
          <w:noProof/>
          <w:lang w:val="ru-RU"/>
        </w:rPr>
        <w:t>( ) % 100</w:t>
      </w:r>
    </w:p>
    <w:p w14:paraId="49B38CE9" w14:textId="77777777" w:rsidR="00BA2B10" w:rsidRPr="00CB45B2" w:rsidRDefault="00BA2B10" w:rsidP="00BA2B10">
      <w:pPr>
        <w:spacing w:after="40"/>
        <w:rPr>
          <w:b/>
          <w:bCs/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>все повторити</w:t>
      </w:r>
    </w:p>
    <w:p w14:paraId="0831AA3A" w14:textId="77777777" w:rsidR="00BA2B10" w:rsidRDefault="00BA2B10" w:rsidP="00BA2B10">
      <w:pPr>
        <w:spacing w:after="40"/>
        <w:rPr>
          <w:noProof/>
        </w:rPr>
      </w:pPr>
      <w:r>
        <w:rPr>
          <w:b/>
          <w:bCs/>
          <w:noProof/>
        </w:rPr>
        <w:t xml:space="preserve">      все повторити</w:t>
      </w:r>
    </w:p>
    <w:p w14:paraId="745C35E7" w14:textId="77777777" w:rsidR="00BA2B10" w:rsidRDefault="00BA2B10" w:rsidP="00BA2B10">
      <w:pPr>
        <w:spacing w:after="40"/>
        <w:rPr>
          <w:noProof/>
          <w:lang w:val="ru-RU"/>
        </w:rPr>
      </w:pPr>
      <w:r>
        <w:rPr>
          <w:noProof/>
        </w:rPr>
        <w:t xml:space="preserve">      </w:t>
      </w:r>
      <w:r>
        <w:rPr>
          <w:noProof/>
          <w:lang w:val="en-US"/>
        </w:rPr>
        <w:t>output</w:t>
      </w:r>
      <w:r w:rsidRPr="00467F43">
        <w:rPr>
          <w:noProof/>
        </w:rPr>
        <w:t>_</w:t>
      </w:r>
      <w:r>
        <w:rPr>
          <w:noProof/>
          <w:lang w:val="en-US"/>
        </w:rPr>
        <w:t>matrix</w:t>
      </w:r>
      <w:r w:rsidRPr="00467F43">
        <w:rPr>
          <w:noProof/>
        </w:rPr>
        <w:t>(</w:t>
      </w:r>
      <w:r>
        <w:rPr>
          <w:noProof/>
          <w:lang w:val="en-US"/>
        </w:rPr>
        <w:t>A</w:t>
      </w:r>
      <w:r w:rsidRPr="00467F43">
        <w:rPr>
          <w:noProof/>
        </w:rPr>
        <w:t xml:space="preserve">, </w:t>
      </w:r>
      <w:r>
        <w:rPr>
          <w:noProof/>
          <w:lang w:val="en-US"/>
        </w:rPr>
        <w:t>m</w:t>
      </w:r>
      <w:r w:rsidRPr="00467F43">
        <w:rPr>
          <w:noProof/>
        </w:rPr>
        <w:t>,</w:t>
      </w:r>
      <w:r w:rsidRPr="009E4E47">
        <w:rPr>
          <w:noProof/>
          <w:lang w:val="ru-RU"/>
        </w:rPr>
        <w:t xml:space="preserve"> </w:t>
      </w:r>
      <w:r>
        <w:rPr>
          <w:noProof/>
          <w:lang w:val="en-US"/>
        </w:rPr>
        <w:t>n</w:t>
      </w:r>
      <w:r w:rsidRPr="009E4E47">
        <w:rPr>
          <w:noProof/>
          <w:lang w:val="ru-RU"/>
        </w:rPr>
        <w:t>)</w:t>
      </w:r>
    </w:p>
    <w:p w14:paraId="6FBC0115" w14:textId="69A301DC" w:rsidR="00837DBD" w:rsidRPr="0075084B" w:rsidRDefault="00BA2B10" w:rsidP="00837DBD">
      <w:pPr>
        <w:spacing w:after="40"/>
        <w:rPr>
          <w:noProof/>
          <w:u w:val="single"/>
          <w:lang w:val="ru-RU"/>
        </w:rPr>
      </w:pPr>
      <w:r w:rsidRPr="00B15E8B">
        <w:rPr>
          <w:noProof/>
          <w:lang w:val="ru-RU"/>
        </w:rPr>
        <w:t xml:space="preserve">      </w:t>
      </w:r>
      <w:r w:rsidR="005B25F6">
        <w:rPr>
          <w:noProof/>
          <w:lang w:val="en-US"/>
        </w:rPr>
        <w:t>X</w:t>
      </w:r>
      <w:r w:rsidR="005B25F6" w:rsidRPr="00A93E4A">
        <w:rPr>
          <w:noProof/>
          <w:lang w:val="ru-RU"/>
        </w:rPr>
        <w:t xml:space="preserve"> </w:t>
      </w:r>
      <w:r w:rsidR="005B25F6" w:rsidRPr="00E67BC3">
        <w:rPr>
          <w:noProof/>
          <w:lang w:val="ru-RU"/>
        </w:rPr>
        <w:t xml:space="preserve">:= </w:t>
      </w:r>
      <w:r w:rsidR="005B25F6">
        <w:rPr>
          <w:noProof/>
          <w:lang w:val="en-US"/>
        </w:rPr>
        <w:t>A[0][0]</w:t>
      </w:r>
      <w:r w:rsidR="00837DBD" w:rsidRPr="0075084B">
        <w:rPr>
          <w:noProof/>
          <w:lang w:val="ru-RU"/>
        </w:rPr>
        <w:t xml:space="preserve">;  </w:t>
      </w:r>
      <w:r w:rsidR="00837DBD">
        <w:rPr>
          <w:noProof/>
          <w:lang w:val="en-US"/>
        </w:rPr>
        <w:t>i</w:t>
      </w:r>
      <w:r w:rsidR="00837DBD" w:rsidRPr="0075084B">
        <w:rPr>
          <w:noProof/>
          <w:lang w:val="ru-RU"/>
        </w:rPr>
        <w:t xml:space="preserve"> := 0</w:t>
      </w:r>
    </w:p>
    <w:p w14:paraId="1A8265E9" w14:textId="77777777" w:rsidR="00837DBD" w:rsidRDefault="00837DBD" w:rsidP="00837DBD">
      <w:pPr>
        <w:spacing w:after="40"/>
        <w:rPr>
          <w:noProof/>
          <w:lang w:val="ru-RU"/>
        </w:rPr>
      </w:pPr>
      <w:r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n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178C690C" w14:textId="77777777" w:rsidR="00837DBD" w:rsidRDefault="00837DBD" w:rsidP="00837DBD">
      <w:pPr>
        <w:spacing w:after="40"/>
        <w:rPr>
          <w:noProof/>
          <w:lang w:val="en-US"/>
        </w:rPr>
      </w:pPr>
      <w:r w:rsidRPr="000E7C37">
        <w:rPr>
          <w:noProof/>
          <w:lang w:val="ru-RU"/>
        </w:rPr>
        <w:t xml:space="preserve">         </w:t>
      </w:r>
      <w:r>
        <w:rPr>
          <w:b/>
          <w:bCs/>
          <w:noProof/>
        </w:rPr>
        <w:t xml:space="preserve">якщо  </w:t>
      </w:r>
      <w:r>
        <w:rPr>
          <w:noProof/>
          <w:lang w:val="en-US"/>
        </w:rPr>
        <w:t>i == 0  | |  i == -1</w:t>
      </w:r>
    </w:p>
    <w:p w14:paraId="00A6BD31" w14:textId="77777777" w:rsidR="00837DBD" w:rsidRDefault="00837DBD" w:rsidP="00837DBD">
      <w:pPr>
        <w:spacing w:after="40"/>
        <w:rPr>
          <w:noProof/>
        </w:rPr>
      </w:pPr>
      <w:r>
        <w:rPr>
          <w:noProof/>
          <w:lang w:val="en-US"/>
        </w:rPr>
        <w:t xml:space="preserve">            </w:t>
      </w:r>
      <w:r>
        <w:rPr>
          <w:b/>
          <w:bCs/>
          <w:noProof/>
        </w:rPr>
        <w:t xml:space="preserve">то </w:t>
      </w:r>
    </w:p>
    <w:p w14:paraId="17B4AD63" w14:textId="77777777" w:rsidR="00837DBD" w:rsidRDefault="00837DBD" w:rsidP="00837DBD">
      <w:pPr>
        <w:spacing w:after="40"/>
        <w:rPr>
          <w:noProof/>
          <w:lang w:val="en-US"/>
        </w:rPr>
      </w:pPr>
      <w:r>
        <w:rPr>
          <w:noProof/>
        </w:rPr>
        <w:t xml:space="preserve">               </w:t>
      </w:r>
      <w:r>
        <w:rPr>
          <w:noProof/>
          <w:lang w:val="en-US"/>
        </w:rPr>
        <w:t>i := 0</w:t>
      </w:r>
      <w:r>
        <w:rPr>
          <w:noProof/>
          <w:lang w:val="en-US"/>
        </w:rPr>
        <w:br/>
        <w:t xml:space="preserve">               temp_1 := 1</w:t>
      </w:r>
    </w:p>
    <w:p w14:paraId="096C655E" w14:textId="77777777" w:rsidR="00837DBD" w:rsidRDefault="00837DBD" w:rsidP="00837DBD">
      <w:pPr>
        <w:spacing w:after="40"/>
        <w:rPr>
          <w:noProof/>
          <w:lang w:val="en-US"/>
        </w:rPr>
      </w:pPr>
      <w:r>
        <w:rPr>
          <w:noProof/>
        </w:rPr>
        <w:t xml:space="preserve">            </w:t>
      </w:r>
      <w:r>
        <w:rPr>
          <w:b/>
          <w:bCs/>
          <w:noProof/>
        </w:rPr>
        <w:t xml:space="preserve">інакше якщо  </w:t>
      </w:r>
      <w:r>
        <w:rPr>
          <w:noProof/>
          <w:lang w:val="en-US"/>
        </w:rPr>
        <w:t>i == m</w:t>
      </w:r>
    </w:p>
    <w:p w14:paraId="1E79812F" w14:textId="77777777" w:rsidR="00837DBD" w:rsidRPr="000E7C37" w:rsidRDefault="00837DBD" w:rsidP="00837DBD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      </w:t>
      </w:r>
      <w:r>
        <w:rPr>
          <w:b/>
          <w:bCs/>
          <w:noProof/>
        </w:rPr>
        <w:t xml:space="preserve">то </w:t>
      </w:r>
    </w:p>
    <w:p w14:paraId="365DA27B" w14:textId="77777777" w:rsidR="00837DBD" w:rsidRDefault="00837DBD" w:rsidP="00837DBD">
      <w:pPr>
        <w:spacing w:after="40"/>
        <w:rPr>
          <w:noProof/>
          <w:lang w:val="en-US"/>
        </w:rPr>
      </w:pPr>
      <w:r w:rsidRPr="000E7C37">
        <w:rPr>
          <w:noProof/>
          <w:lang w:val="en-US"/>
        </w:rPr>
        <w:t xml:space="preserve">                  </w:t>
      </w:r>
      <w:r>
        <w:rPr>
          <w:noProof/>
          <w:lang w:val="en-US"/>
        </w:rPr>
        <w:t>i := i – 1</w:t>
      </w:r>
    </w:p>
    <w:p w14:paraId="412F25EF" w14:textId="77777777" w:rsidR="00837DBD" w:rsidRPr="000E7C37" w:rsidRDefault="00837DBD" w:rsidP="00837DBD">
      <w:pPr>
        <w:spacing w:after="40"/>
        <w:rPr>
          <w:noProof/>
          <w:lang w:val="ru-RU"/>
        </w:rPr>
      </w:pPr>
      <w:r>
        <w:rPr>
          <w:noProof/>
          <w:lang w:val="en-US"/>
        </w:rPr>
        <w:t xml:space="preserve">                  temp</w:t>
      </w:r>
      <w:r w:rsidRPr="000E7C37">
        <w:rPr>
          <w:noProof/>
          <w:lang w:val="ru-RU"/>
        </w:rPr>
        <w:t>_1 := -1</w:t>
      </w:r>
    </w:p>
    <w:p w14:paraId="48CF0A81" w14:textId="77777777" w:rsidR="00837DBD" w:rsidRPr="000E7C37" w:rsidRDefault="00837DBD" w:rsidP="00837DBD">
      <w:pPr>
        <w:spacing w:after="40"/>
        <w:rPr>
          <w:noProof/>
          <w:lang w:val="ru-RU"/>
        </w:rPr>
      </w:pPr>
      <w:r w:rsidRPr="000E7C37">
        <w:rPr>
          <w:noProof/>
          <w:lang w:val="ru-RU"/>
        </w:rPr>
        <w:t xml:space="preserve">         </w:t>
      </w:r>
      <w:r>
        <w:rPr>
          <w:b/>
          <w:bCs/>
          <w:noProof/>
        </w:rPr>
        <w:t>все якщо</w:t>
      </w:r>
      <w:r w:rsidRPr="000E7C37">
        <w:rPr>
          <w:noProof/>
          <w:lang w:val="ru-RU"/>
        </w:rPr>
        <w:t xml:space="preserve"> </w:t>
      </w:r>
    </w:p>
    <w:p w14:paraId="49D2D80C" w14:textId="77777777" w:rsidR="00837DBD" w:rsidRPr="00057EDE" w:rsidRDefault="00837DBD" w:rsidP="00837DBD">
      <w:pPr>
        <w:spacing w:after="40"/>
        <w:rPr>
          <w:noProof/>
          <w:lang w:val="ru-RU"/>
        </w:rPr>
      </w:pPr>
      <w:r w:rsidRPr="000E7C37">
        <w:rPr>
          <w:noProof/>
          <w:lang w:val="ru-RU"/>
        </w:rPr>
        <w:t xml:space="preserve">   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k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38B70E64" w14:textId="77777777" w:rsidR="00837DBD" w:rsidRDefault="00837DBD" w:rsidP="00837DBD">
      <w:pPr>
        <w:spacing w:after="40"/>
        <w:rPr>
          <w:noProof/>
          <w:lang w:val="en-US"/>
        </w:rPr>
      </w:pPr>
      <w:r>
        <w:rPr>
          <w:noProof/>
        </w:rPr>
        <w:t xml:space="preserve">            </w:t>
      </w:r>
      <w:r>
        <w:rPr>
          <w:b/>
          <w:bCs/>
          <w:noProof/>
        </w:rPr>
        <w:t xml:space="preserve">якщо  </w:t>
      </w:r>
      <w:r>
        <w:rPr>
          <w:noProof/>
          <w:lang w:val="en-US"/>
        </w:rPr>
        <w:t>X</w:t>
      </w:r>
      <w:r w:rsidRPr="00E67BC3">
        <w:rPr>
          <w:noProof/>
          <w:lang w:val="en-US"/>
        </w:rPr>
        <w:t xml:space="preserve"> &gt;= </w:t>
      </w:r>
      <w:r>
        <w:rPr>
          <w:noProof/>
          <w:lang w:val="en-US"/>
        </w:rPr>
        <w:t xml:space="preserve">A[i][j] </w:t>
      </w:r>
    </w:p>
    <w:p w14:paraId="61AFD77C" w14:textId="77777777" w:rsidR="00837DBD" w:rsidRDefault="00837DBD" w:rsidP="00837DBD">
      <w:pPr>
        <w:spacing w:after="40"/>
        <w:rPr>
          <w:noProof/>
        </w:rPr>
      </w:pPr>
      <w:r>
        <w:rPr>
          <w:noProof/>
          <w:lang w:val="en-US"/>
        </w:rPr>
        <w:t xml:space="preserve">               </w:t>
      </w:r>
      <w:r>
        <w:rPr>
          <w:b/>
          <w:bCs/>
          <w:noProof/>
        </w:rPr>
        <w:t xml:space="preserve">то </w:t>
      </w:r>
    </w:p>
    <w:p w14:paraId="31EAA2FD" w14:textId="77777777" w:rsidR="00837DBD" w:rsidRDefault="00837DBD" w:rsidP="00837DBD">
      <w:pPr>
        <w:spacing w:after="40"/>
        <w:rPr>
          <w:noProof/>
          <w:lang w:val="en-US"/>
        </w:rPr>
      </w:pPr>
      <w:r>
        <w:rPr>
          <w:noProof/>
        </w:rPr>
        <w:t xml:space="preserve">                  </w:t>
      </w:r>
      <w:r>
        <w:rPr>
          <w:noProof/>
          <w:lang w:val="en-US"/>
        </w:rPr>
        <w:t>X</w:t>
      </w:r>
      <w:r w:rsidRPr="00E67BC3">
        <w:rPr>
          <w:noProof/>
          <w:lang w:val="en-US"/>
        </w:rPr>
        <w:t xml:space="preserve"> := </w:t>
      </w:r>
      <w:r>
        <w:rPr>
          <w:noProof/>
          <w:lang w:val="en-US"/>
        </w:rPr>
        <w:t>A</w:t>
      </w:r>
      <w:r w:rsidRPr="00E67BC3">
        <w:rPr>
          <w:noProof/>
          <w:lang w:val="en-US"/>
        </w:rPr>
        <w:t>[</w:t>
      </w:r>
      <w:r>
        <w:rPr>
          <w:noProof/>
          <w:lang w:val="en-US"/>
        </w:rPr>
        <w:t>i][j]</w:t>
      </w:r>
    </w:p>
    <w:p w14:paraId="117B8FD1" w14:textId="77777777" w:rsidR="00837DBD" w:rsidRDefault="00837DBD" w:rsidP="00837DBD">
      <w:pPr>
        <w:spacing w:after="40"/>
        <w:rPr>
          <w:noProof/>
          <w:lang w:val="en-US"/>
        </w:rPr>
      </w:pPr>
      <w:r w:rsidRPr="00E67BC3">
        <w:rPr>
          <w:noProof/>
          <w:lang w:val="en-US"/>
        </w:rPr>
        <w:t xml:space="preserve">                  </w:t>
      </w:r>
      <w:r>
        <w:rPr>
          <w:noProof/>
          <w:lang w:val="en-US"/>
        </w:rPr>
        <w:t>last</w:t>
      </w:r>
      <w:r w:rsidRPr="00E67BC3">
        <w:rPr>
          <w:noProof/>
          <w:lang w:val="en-US"/>
        </w:rPr>
        <w:t>_</w:t>
      </w:r>
      <w:r>
        <w:rPr>
          <w:noProof/>
          <w:lang w:val="en-US"/>
        </w:rPr>
        <w:t>min</w:t>
      </w:r>
      <w:r w:rsidRPr="00E67BC3">
        <w:rPr>
          <w:noProof/>
          <w:lang w:val="en-US"/>
        </w:rPr>
        <w:t>_</w:t>
      </w:r>
      <w:r>
        <w:rPr>
          <w:noProof/>
          <w:lang w:val="en-US"/>
        </w:rPr>
        <w:t>M</w:t>
      </w:r>
      <w:r w:rsidRPr="00E67BC3">
        <w:rPr>
          <w:noProof/>
          <w:lang w:val="en-US"/>
        </w:rPr>
        <w:t xml:space="preserve"> :=</w:t>
      </w:r>
      <w:r>
        <w:rPr>
          <w:noProof/>
          <w:lang w:val="en-US"/>
        </w:rPr>
        <w:t xml:space="preserve"> i</w:t>
      </w:r>
    </w:p>
    <w:p w14:paraId="4C48F87A" w14:textId="77777777" w:rsidR="00837DBD" w:rsidRDefault="00837DBD" w:rsidP="00837DBD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         last_min_N := j</w:t>
      </w:r>
    </w:p>
    <w:p w14:paraId="267138F6" w14:textId="77777777" w:rsidR="00837DBD" w:rsidRDefault="00837DBD" w:rsidP="00837DBD">
      <w:pPr>
        <w:spacing w:after="40"/>
        <w:rPr>
          <w:b/>
          <w:bCs/>
          <w:noProof/>
        </w:rPr>
      </w:pPr>
      <w:r>
        <w:rPr>
          <w:noProof/>
          <w:lang w:val="en-US"/>
        </w:rPr>
        <w:t xml:space="preserve">            </w:t>
      </w:r>
      <w:r>
        <w:rPr>
          <w:b/>
          <w:bCs/>
          <w:noProof/>
        </w:rPr>
        <w:t>все якщо</w:t>
      </w:r>
    </w:p>
    <w:p w14:paraId="60A30AA2" w14:textId="77777777" w:rsidR="00837DBD" w:rsidRPr="000E7C37" w:rsidRDefault="00837DBD" w:rsidP="00837DBD">
      <w:pPr>
        <w:spacing w:after="40"/>
        <w:rPr>
          <w:noProof/>
          <w:lang w:val="ru-RU"/>
        </w:rPr>
      </w:pPr>
      <w:r w:rsidRPr="00837DBD">
        <w:rPr>
          <w:b/>
          <w:bCs/>
          <w:noProof/>
          <w:lang w:val="en-US"/>
        </w:rPr>
        <w:t xml:space="preserve">            </w:t>
      </w:r>
      <w:r>
        <w:rPr>
          <w:noProof/>
          <w:lang w:val="en-US"/>
        </w:rPr>
        <w:t>i</w:t>
      </w:r>
      <w:r w:rsidRPr="000E7C37">
        <w:rPr>
          <w:noProof/>
          <w:lang w:val="ru-RU"/>
        </w:rPr>
        <w:t xml:space="preserve"> := </w:t>
      </w:r>
      <w:r>
        <w:rPr>
          <w:noProof/>
          <w:lang w:val="en-US"/>
        </w:rPr>
        <w:t>i</w:t>
      </w:r>
      <w:r w:rsidRPr="000E7C37">
        <w:rPr>
          <w:noProof/>
          <w:lang w:val="ru-RU"/>
        </w:rPr>
        <w:t xml:space="preserve"> + </w:t>
      </w:r>
      <w:r>
        <w:rPr>
          <w:noProof/>
          <w:lang w:val="en-US"/>
        </w:rPr>
        <w:t>temp</w:t>
      </w:r>
      <w:r w:rsidRPr="00837DBD">
        <w:rPr>
          <w:noProof/>
          <w:lang w:val="ru-RU"/>
        </w:rPr>
        <w:t>_1</w:t>
      </w:r>
    </w:p>
    <w:p w14:paraId="69DBDDD0" w14:textId="77777777" w:rsidR="00837DBD" w:rsidRDefault="00837DBD" w:rsidP="00837DBD">
      <w:pPr>
        <w:spacing w:after="40"/>
        <w:rPr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 xml:space="preserve">все повторити </w:t>
      </w:r>
    </w:p>
    <w:p w14:paraId="32D96328" w14:textId="77777777" w:rsidR="00837DBD" w:rsidRPr="00057EDE" w:rsidRDefault="00837DBD" w:rsidP="00837DBD">
      <w:pPr>
        <w:spacing w:after="40"/>
        <w:rPr>
          <w:noProof/>
        </w:rPr>
      </w:pPr>
      <w:r>
        <w:rPr>
          <w:noProof/>
        </w:rPr>
        <w:t xml:space="preserve">      </w:t>
      </w:r>
      <w:r>
        <w:rPr>
          <w:b/>
          <w:bCs/>
          <w:noProof/>
        </w:rPr>
        <w:t>все повторити</w:t>
      </w:r>
    </w:p>
    <w:p w14:paraId="58977BF5" w14:textId="58BDD344" w:rsidR="00BA2B10" w:rsidRPr="00837DBD" w:rsidRDefault="00BA2B10" w:rsidP="00837DBD">
      <w:pPr>
        <w:spacing w:after="40"/>
        <w:rPr>
          <w:noProof/>
          <w:lang w:val="en-US"/>
        </w:rPr>
      </w:pPr>
      <w:r>
        <w:rPr>
          <w:noProof/>
        </w:rPr>
        <w:t xml:space="preserve">      </w:t>
      </w:r>
      <w:r>
        <w:rPr>
          <w:noProof/>
          <w:lang w:val="en-US"/>
        </w:rPr>
        <w:t>temp</w:t>
      </w:r>
      <w:r w:rsidRPr="00E53AF4">
        <w:rPr>
          <w:noProof/>
        </w:rPr>
        <w:t xml:space="preserve"> := </w:t>
      </w:r>
      <w:r>
        <w:rPr>
          <w:noProof/>
          <w:lang w:val="en-US"/>
        </w:rPr>
        <w:t>A</w:t>
      </w:r>
      <w:r w:rsidRPr="00E53AF4">
        <w:rPr>
          <w:noProof/>
        </w:rPr>
        <w:t>[0][</w:t>
      </w:r>
      <w:r>
        <w:rPr>
          <w:noProof/>
          <w:lang w:val="en-US"/>
        </w:rPr>
        <w:t>last</w:t>
      </w:r>
      <w:r w:rsidRPr="00E53AF4">
        <w:rPr>
          <w:noProof/>
        </w:rPr>
        <w:t>_</w:t>
      </w:r>
      <w:r>
        <w:rPr>
          <w:noProof/>
          <w:lang w:val="en-US"/>
        </w:rPr>
        <w:t>min</w:t>
      </w:r>
      <w:r w:rsidRPr="00837DBD">
        <w:rPr>
          <w:noProof/>
          <w:lang w:val="en-US"/>
        </w:rPr>
        <w:t>_</w:t>
      </w:r>
      <w:r>
        <w:rPr>
          <w:noProof/>
          <w:lang w:val="en-US"/>
        </w:rPr>
        <w:t>N</w:t>
      </w:r>
      <w:r w:rsidRPr="00837DBD">
        <w:rPr>
          <w:noProof/>
          <w:lang w:val="en-US"/>
        </w:rPr>
        <w:t>]</w:t>
      </w:r>
    </w:p>
    <w:p w14:paraId="467B3A73" w14:textId="77777777" w:rsidR="00BA2B10" w:rsidRDefault="00BA2B10" w:rsidP="00BA2B10">
      <w:pPr>
        <w:spacing w:after="40"/>
        <w:rPr>
          <w:noProof/>
          <w:lang w:val="en-US"/>
        </w:rPr>
      </w:pPr>
      <w:r w:rsidRPr="00837DBD">
        <w:rPr>
          <w:noProof/>
          <w:lang w:val="en-US"/>
        </w:rPr>
        <w:t xml:space="preserve">      </w:t>
      </w:r>
      <w:r>
        <w:rPr>
          <w:noProof/>
          <w:lang w:val="en-US"/>
        </w:rPr>
        <w:t>A</w:t>
      </w:r>
      <w:r w:rsidRPr="00E53AF4">
        <w:rPr>
          <w:noProof/>
        </w:rPr>
        <w:t>[0][</w:t>
      </w:r>
      <w:r>
        <w:rPr>
          <w:noProof/>
          <w:lang w:val="en-US"/>
        </w:rPr>
        <w:t>last</w:t>
      </w:r>
      <w:r w:rsidRPr="00E53AF4">
        <w:rPr>
          <w:noProof/>
        </w:rPr>
        <w:t>_</w:t>
      </w:r>
      <w:r>
        <w:rPr>
          <w:noProof/>
          <w:lang w:val="en-US"/>
        </w:rPr>
        <w:t>min_N] := X</w:t>
      </w:r>
    </w:p>
    <w:p w14:paraId="007E1C75" w14:textId="77777777" w:rsidR="00BA2B10" w:rsidRPr="009A7E57" w:rsidRDefault="00BA2B10" w:rsidP="00BA2B10">
      <w:pPr>
        <w:spacing w:after="40"/>
        <w:rPr>
          <w:noProof/>
          <w:lang w:val="en-US"/>
        </w:rPr>
      </w:pPr>
      <w:r w:rsidRPr="00E53AF4">
        <w:rPr>
          <w:noProof/>
          <w:lang w:val="en-US"/>
        </w:rPr>
        <w:t xml:space="preserve">      </w:t>
      </w:r>
      <w:r>
        <w:rPr>
          <w:noProof/>
          <w:lang w:val="en-US"/>
        </w:rPr>
        <w:t>A</w:t>
      </w:r>
      <w:r w:rsidRPr="00E53AF4">
        <w:rPr>
          <w:noProof/>
          <w:lang w:val="en-US"/>
        </w:rPr>
        <w:t>[</w:t>
      </w:r>
      <w:r>
        <w:rPr>
          <w:noProof/>
          <w:lang w:val="en-US"/>
        </w:rPr>
        <w:t>last</w:t>
      </w:r>
      <w:r w:rsidRPr="00E53AF4">
        <w:rPr>
          <w:noProof/>
          <w:lang w:val="en-US"/>
        </w:rPr>
        <w:t>_</w:t>
      </w:r>
      <w:r>
        <w:rPr>
          <w:noProof/>
          <w:lang w:val="en-US"/>
        </w:rPr>
        <w:t>min</w:t>
      </w:r>
      <w:r w:rsidRPr="00E53AF4">
        <w:rPr>
          <w:noProof/>
          <w:lang w:val="en-US"/>
        </w:rPr>
        <w:t>_</w:t>
      </w:r>
      <w:r>
        <w:rPr>
          <w:noProof/>
          <w:lang w:val="en-US"/>
        </w:rPr>
        <w:t>M</w:t>
      </w:r>
      <w:r w:rsidRPr="00E53AF4">
        <w:rPr>
          <w:noProof/>
          <w:lang w:val="en-US"/>
        </w:rPr>
        <w:t>][</w:t>
      </w:r>
      <w:r>
        <w:rPr>
          <w:noProof/>
          <w:lang w:val="en-US"/>
        </w:rPr>
        <w:t>last_min_N] := temp</w:t>
      </w:r>
    </w:p>
    <w:p w14:paraId="01165D58" w14:textId="65DCFAC0" w:rsidR="00BA2B10" w:rsidRPr="00BA2B10" w:rsidRDefault="00BA2B10" w:rsidP="00BA2B10">
      <w:pPr>
        <w:spacing w:after="40"/>
        <w:rPr>
          <w:noProof/>
          <w:u w:val="single"/>
          <w:lang w:val="en-US"/>
        </w:rPr>
      </w:pPr>
      <w:r>
        <w:rPr>
          <w:noProof/>
        </w:rPr>
        <w:t xml:space="preserve">      </w:t>
      </w:r>
      <w:r>
        <w:rPr>
          <w:noProof/>
          <w:lang w:val="en-US"/>
        </w:rPr>
        <w:t>output</w:t>
      </w:r>
      <w:r w:rsidRPr="00467F43">
        <w:rPr>
          <w:noProof/>
        </w:rPr>
        <w:t>_</w:t>
      </w:r>
      <w:r>
        <w:rPr>
          <w:noProof/>
          <w:lang w:val="en-US"/>
        </w:rPr>
        <w:t>matrix</w:t>
      </w:r>
      <w:r w:rsidRPr="00467F43">
        <w:rPr>
          <w:noProof/>
        </w:rPr>
        <w:t>(</w:t>
      </w:r>
      <w:r>
        <w:rPr>
          <w:noProof/>
          <w:lang w:val="en-US"/>
        </w:rPr>
        <w:t>A</w:t>
      </w:r>
      <w:r w:rsidRPr="00467F43">
        <w:rPr>
          <w:noProof/>
        </w:rPr>
        <w:t xml:space="preserve">, </w:t>
      </w:r>
      <w:r>
        <w:rPr>
          <w:noProof/>
          <w:lang w:val="en-US"/>
        </w:rPr>
        <w:t>m</w:t>
      </w:r>
      <w:r w:rsidRPr="00467F43">
        <w:rPr>
          <w:noProof/>
        </w:rPr>
        <w:t>,</w:t>
      </w:r>
      <w:r w:rsidRPr="00BA2B10">
        <w:rPr>
          <w:noProof/>
          <w:lang w:val="en-US"/>
        </w:rPr>
        <w:t xml:space="preserve"> </w:t>
      </w:r>
      <w:r>
        <w:rPr>
          <w:noProof/>
          <w:lang w:val="en-US"/>
        </w:rPr>
        <w:t>n</w:t>
      </w:r>
      <w:r w:rsidRPr="00BA2B10">
        <w:rPr>
          <w:noProof/>
          <w:lang w:val="en-US"/>
        </w:rPr>
        <w:t>)</w:t>
      </w:r>
    </w:p>
    <w:p w14:paraId="5207AC38" w14:textId="28BFF3B7" w:rsidR="00BA2B10" w:rsidRDefault="00BA2B10" w:rsidP="00BA2B10">
      <w:pPr>
        <w:spacing w:line="257" w:lineRule="auto"/>
        <w:rPr>
          <w:b/>
          <w:bCs/>
          <w:noProof/>
        </w:rPr>
      </w:pPr>
      <w:r>
        <w:rPr>
          <w:b/>
          <w:bCs/>
          <w:noProof/>
        </w:rPr>
        <w:t xml:space="preserve">Кінець </w:t>
      </w:r>
    </w:p>
    <w:p w14:paraId="66F577E3" w14:textId="108A6B4A" w:rsidR="00E67BC3" w:rsidRDefault="00E67BC3" w:rsidP="00BA2B10">
      <w:pPr>
        <w:spacing w:line="257" w:lineRule="auto"/>
        <w:rPr>
          <w:b/>
          <w:bCs/>
          <w:noProof/>
        </w:rPr>
      </w:pPr>
    </w:p>
    <w:p w14:paraId="2942B50D" w14:textId="055EBA76" w:rsidR="00B40A5E" w:rsidRDefault="00B40A5E" w:rsidP="00BA2B10">
      <w:pPr>
        <w:spacing w:line="257" w:lineRule="auto"/>
        <w:rPr>
          <w:b/>
          <w:bCs/>
          <w:noProof/>
        </w:rPr>
      </w:pPr>
    </w:p>
    <w:p w14:paraId="1E2403C8" w14:textId="66B1CAFF" w:rsidR="00837DBD" w:rsidRDefault="00837DBD" w:rsidP="00BA2B10">
      <w:pPr>
        <w:spacing w:line="257" w:lineRule="auto"/>
        <w:rPr>
          <w:b/>
          <w:bCs/>
          <w:noProof/>
        </w:rPr>
      </w:pPr>
    </w:p>
    <w:p w14:paraId="4DC59372" w14:textId="77777777" w:rsidR="00837DBD" w:rsidRDefault="00837DBD" w:rsidP="00BA2B10">
      <w:pPr>
        <w:spacing w:line="257" w:lineRule="auto"/>
        <w:rPr>
          <w:b/>
          <w:bCs/>
          <w:noProof/>
        </w:rPr>
      </w:pPr>
    </w:p>
    <w:p w14:paraId="4D79BF87" w14:textId="074A7F57" w:rsidR="00E67BC3" w:rsidRPr="00E67BC3" w:rsidRDefault="00E67BC3" w:rsidP="00BA2B10">
      <w:pPr>
        <w:spacing w:line="257" w:lineRule="auto"/>
        <w:rPr>
          <w:b/>
          <w:bCs/>
          <w:noProof/>
          <w:sz w:val="32"/>
          <w:szCs w:val="32"/>
        </w:rPr>
      </w:pPr>
      <w:r w:rsidRPr="00E67BC3">
        <w:rPr>
          <w:b/>
          <w:bCs/>
          <w:noProof/>
          <w:sz w:val="32"/>
          <w:szCs w:val="32"/>
          <w:lang w:val="en-US"/>
        </w:rPr>
        <w:lastRenderedPageBreak/>
        <w:t>output</w:t>
      </w:r>
      <w:r w:rsidRPr="00E67BC3">
        <w:rPr>
          <w:b/>
          <w:bCs/>
          <w:noProof/>
          <w:sz w:val="32"/>
          <w:szCs w:val="32"/>
        </w:rPr>
        <w:t>_</w:t>
      </w:r>
      <w:r w:rsidRPr="00E67BC3">
        <w:rPr>
          <w:b/>
          <w:bCs/>
          <w:noProof/>
          <w:sz w:val="32"/>
          <w:szCs w:val="32"/>
          <w:lang w:val="en-US"/>
        </w:rPr>
        <w:t>matrix</w:t>
      </w:r>
      <w:r w:rsidRPr="00E67BC3">
        <w:rPr>
          <w:b/>
          <w:bCs/>
          <w:noProof/>
          <w:sz w:val="32"/>
          <w:szCs w:val="32"/>
        </w:rPr>
        <w:t>(</w:t>
      </w:r>
      <w:r w:rsidRPr="00E67BC3">
        <w:rPr>
          <w:b/>
          <w:bCs/>
          <w:noProof/>
          <w:sz w:val="32"/>
          <w:szCs w:val="32"/>
          <w:lang w:val="en-US"/>
        </w:rPr>
        <w:t>A</w:t>
      </w:r>
      <w:r>
        <w:rPr>
          <w:b/>
          <w:bCs/>
          <w:noProof/>
          <w:sz w:val="32"/>
          <w:szCs w:val="32"/>
          <w:lang w:val="en-US"/>
        </w:rPr>
        <w:t>[m][n]</w:t>
      </w:r>
      <w:r w:rsidRPr="00E67BC3">
        <w:rPr>
          <w:b/>
          <w:bCs/>
          <w:noProof/>
          <w:sz w:val="32"/>
          <w:szCs w:val="32"/>
        </w:rPr>
        <w:t xml:space="preserve">, </w:t>
      </w:r>
      <w:r w:rsidRPr="00E67BC3">
        <w:rPr>
          <w:b/>
          <w:bCs/>
          <w:noProof/>
          <w:sz w:val="32"/>
          <w:szCs w:val="32"/>
          <w:lang w:val="en-US"/>
        </w:rPr>
        <w:t>m</w:t>
      </w:r>
      <w:r w:rsidRPr="00E67BC3">
        <w:rPr>
          <w:b/>
          <w:bCs/>
          <w:noProof/>
          <w:sz w:val="32"/>
          <w:szCs w:val="32"/>
        </w:rPr>
        <w:t>,</w:t>
      </w:r>
      <w:r w:rsidRPr="00E67BC3">
        <w:rPr>
          <w:b/>
          <w:bCs/>
          <w:noProof/>
          <w:sz w:val="32"/>
          <w:szCs w:val="32"/>
          <w:lang w:val="en-US"/>
        </w:rPr>
        <w:t xml:space="preserve"> n)</w:t>
      </w:r>
      <w:r>
        <w:rPr>
          <w:b/>
          <w:bCs/>
          <w:noProof/>
          <w:sz w:val="32"/>
          <w:szCs w:val="32"/>
          <w:lang w:val="en-US"/>
        </w:rPr>
        <w:t>:</w:t>
      </w:r>
    </w:p>
    <w:p w14:paraId="549766F3" w14:textId="4846BA92" w:rsidR="00E67BC3" w:rsidRDefault="00E67BC3" w:rsidP="00E67BC3">
      <w:pPr>
        <w:spacing w:after="40" w:line="257" w:lineRule="auto"/>
        <w:rPr>
          <w:noProof/>
          <w:lang w:val="ru-RU"/>
        </w:rPr>
      </w:pPr>
      <w:r w:rsidRPr="00B40A5E">
        <w:rPr>
          <w:noProof/>
          <w:lang w:val="en-US"/>
        </w:rPr>
        <w:t xml:space="preserve">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m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5C705B0A" w14:textId="69C34B9D" w:rsidR="00E67BC3" w:rsidRDefault="00E67BC3" w:rsidP="00E67BC3">
      <w:pPr>
        <w:spacing w:after="40" w:line="257" w:lineRule="auto"/>
        <w:rPr>
          <w:noProof/>
          <w:lang w:val="ru-RU"/>
        </w:rPr>
      </w:pPr>
      <w:r w:rsidRPr="00E67BC3">
        <w:rPr>
          <w:noProof/>
          <w:lang w:val="ru-RU"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>
        <w:rPr>
          <w:noProof/>
          <w:lang w:val="en-US"/>
        </w:rPr>
        <w:t>n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0438A37A" w14:textId="4B40C080" w:rsidR="00E67BC3" w:rsidRDefault="00E67BC3" w:rsidP="00E67BC3">
      <w:pPr>
        <w:spacing w:after="40" w:line="257" w:lineRule="auto"/>
        <w:rPr>
          <w:noProof/>
          <w:lang w:val="en-US"/>
        </w:rPr>
      </w:pPr>
      <w:r w:rsidRPr="00B40A5E">
        <w:rPr>
          <w:noProof/>
          <w:lang w:val="ru-RU"/>
        </w:rPr>
        <w:t xml:space="preserve">         </w:t>
      </w:r>
      <w:r>
        <w:rPr>
          <w:b/>
          <w:bCs/>
          <w:noProof/>
        </w:rPr>
        <w:t xml:space="preserve">Виведення  </w:t>
      </w:r>
      <w:r>
        <w:rPr>
          <w:noProof/>
          <w:lang w:val="en-US"/>
        </w:rPr>
        <w:t>A[i][j]  “\t”</w:t>
      </w:r>
    </w:p>
    <w:p w14:paraId="6F7DF10D" w14:textId="77777777" w:rsidR="00E67BC3" w:rsidRDefault="00E67BC3" w:rsidP="00E67BC3">
      <w:pPr>
        <w:spacing w:after="40" w:line="257" w:lineRule="auto"/>
        <w:rPr>
          <w:b/>
          <w:bCs/>
          <w:noProof/>
        </w:rPr>
      </w:pPr>
      <w:r>
        <w:rPr>
          <w:noProof/>
          <w:lang w:val="en-US"/>
        </w:rPr>
        <w:t xml:space="preserve">      </w:t>
      </w:r>
      <w:r>
        <w:rPr>
          <w:b/>
          <w:bCs/>
          <w:noProof/>
        </w:rPr>
        <w:t>все повторити</w:t>
      </w:r>
    </w:p>
    <w:p w14:paraId="0E25C33F" w14:textId="11C08DDC" w:rsidR="00E67BC3" w:rsidRDefault="00E67BC3" w:rsidP="00E67BC3">
      <w:pPr>
        <w:spacing w:after="40" w:line="257" w:lineRule="auto"/>
        <w:rPr>
          <w:b/>
          <w:bCs/>
          <w:noProof/>
        </w:rPr>
      </w:pPr>
      <w:r>
        <w:rPr>
          <w:b/>
          <w:bCs/>
          <w:noProof/>
        </w:rPr>
        <w:t xml:space="preserve">      </w:t>
      </w:r>
      <w:r w:rsidR="00545790">
        <w:rPr>
          <w:b/>
          <w:bCs/>
          <w:noProof/>
          <w:lang w:val="ru-RU"/>
        </w:rPr>
        <w:t xml:space="preserve">Виведення  </w:t>
      </w:r>
      <w:r w:rsidR="00545790" w:rsidRPr="00B40A5E">
        <w:rPr>
          <w:noProof/>
          <w:lang w:val="ru-RU"/>
        </w:rPr>
        <w:t>“\</w:t>
      </w:r>
      <w:r w:rsidR="00545790">
        <w:rPr>
          <w:noProof/>
          <w:lang w:val="en-US"/>
        </w:rPr>
        <w:t>n</w:t>
      </w:r>
      <w:r w:rsidR="00545790" w:rsidRPr="00B40A5E">
        <w:rPr>
          <w:noProof/>
          <w:lang w:val="ru-RU"/>
        </w:rPr>
        <w:t>”</w:t>
      </w:r>
      <w:r>
        <w:rPr>
          <w:b/>
          <w:bCs/>
          <w:noProof/>
        </w:rPr>
        <w:t xml:space="preserve"> </w:t>
      </w:r>
    </w:p>
    <w:p w14:paraId="7EFAF8E1" w14:textId="230EE3F3" w:rsidR="00E67BC3" w:rsidRDefault="00E67BC3" w:rsidP="00E67BC3">
      <w:pPr>
        <w:spacing w:after="40" w:line="257" w:lineRule="auto"/>
        <w:rPr>
          <w:b/>
          <w:bCs/>
          <w:noProof/>
        </w:rPr>
      </w:pPr>
      <w:r>
        <w:rPr>
          <w:b/>
          <w:bCs/>
          <w:noProof/>
        </w:rPr>
        <w:t xml:space="preserve">   все повторити</w:t>
      </w:r>
    </w:p>
    <w:p w14:paraId="0D4BAF82" w14:textId="2795FA48" w:rsidR="00545790" w:rsidRPr="00B40A5E" w:rsidRDefault="00545790" w:rsidP="00E67BC3">
      <w:pPr>
        <w:spacing w:after="40" w:line="257" w:lineRule="auto"/>
        <w:rPr>
          <w:b/>
          <w:bCs/>
          <w:noProof/>
          <w:lang w:val="ru-RU"/>
        </w:rPr>
      </w:pPr>
      <w:r>
        <w:rPr>
          <w:b/>
          <w:bCs/>
          <w:noProof/>
        </w:rPr>
        <w:t xml:space="preserve">Кінець </w:t>
      </w:r>
    </w:p>
    <w:p w14:paraId="3FAF67C2" w14:textId="472C61E1" w:rsidR="00BC6237" w:rsidRPr="00B40A5E" w:rsidRDefault="00BC6237" w:rsidP="00E67BC3">
      <w:pPr>
        <w:spacing w:after="40" w:line="257" w:lineRule="auto"/>
        <w:rPr>
          <w:b/>
          <w:bCs/>
          <w:noProof/>
          <w:lang w:val="ru-RU"/>
        </w:rPr>
      </w:pPr>
    </w:p>
    <w:p w14:paraId="0CB3DDDE" w14:textId="6B533B0D" w:rsidR="00BC6237" w:rsidRPr="00B40A5E" w:rsidRDefault="00BC6237" w:rsidP="00E67BC3">
      <w:pPr>
        <w:spacing w:after="40" w:line="257" w:lineRule="auto"/>
        <w:rPr>
          <w:b/>
          <w:bCs/>
          <w:noProof/>
          <w:lang w:val="ru-RU"/>
        </w:rPr>
      </w:pPr>
    </w:p>
    <w:p w14:paraId="730D64C5" w14:textId="63DFCDEE" w:rsidR="00BC6237" w:rsidRPr="00B40A5E" w:rsidRDefault="00BC6237" w:rsidP="00E67BC3">
      <w:pPr>
        <w:spacing w:after="40" w:line="257" w:lineRule="auto"/>
        <w:rPr>
          <w:b/>
          <w:bCs/>
          <w:noProof/>
          <w:lang w:val="ru-RU"/>
        </w:rPr>
      </w:pPr>
    </w:p>
    <w:p w14:paraId="4A3A4E4D" w14:textId="39DABF6F" w:rsidR="00BC6237" w:rsidRPr="00B40A5E" w:rsidRDefault="00BC6237" w:rsidP="00E67BC3">
      <w:pPr>
        <w:spacing w:after="40" w:line="257" w:lineRule="auto"/>
        <w:rPr>
          <w:b/>
          <w:bCs/>
          <w:noProof/>
          <w:lang w:val="ru-RU"/>
        </w:rPr>
      </w:pPr>
    </w:p>
    <w:p w14:paraId="7F6B808D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704804A8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6E2A9A45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3E707E21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26CB69F8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60D1B876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2254EA5F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3208245F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1FA95652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32C3F608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16B13CA2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62BC5A53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70FFB4C0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76CBE3D6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53A02ACC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2AC427A1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7201BE3A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39E85E7C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4455D633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2E5B8009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7B90C875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1B65DCB7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4B8A5C39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37B22384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2869C363" w14:textId="77777777" w:rsidR="00837DBD" w:rsidRDefault="00837DBD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</w:p>
    <w:p w14:paraId="1B18A95F" w14:textId="480950B3" w:rsidR="00BC6237" w:rsidRPr="00D95567" w:rsidRDefault="00BC6237" w:rsidP="00BC6237">
      <w:pPr>
        <w:spacing w:after="40" w:line="257" w:lineRule="auto"/>
        <w:jc w:val="both"/>
        <w:rPr>
          <w:b/>
          <w:bCs/>
          <w:sz w:val="32"/>
          <w:szCs w:val="32"/>
          <w:lang w:val="ru-RU"/>
        </w:rPr>
      </w:pPr>
      <w:r>
        <w:rPr>
          <w:b/>
          <w:bCs/>
          <w:sz w:val="32"/>
          <w:szCs w:val="32"/>
          <w:lang w:val="ru-RU"/>
        </w:rPr>
        <w:lastRenderedPageBreak/>
        <w:t xml:space="preserve">Блок-схема </w:t>
      </w:r>
    </w:p>
    <w:p w14:paraId="1C267030" w14:textId="0CCDCD1D" w:rsidR="00BC6237" w:rsidRPr="00F86075" w:rsidRDefault="00BC6237" w:rsidP="00BC6237">
      <w:pPr>
        <w:spacing w:after="40" w:line="257" w:lineRule="auto"/>
        <w:jc w:val="both"/>
        <w:rPr>
          <w:noProof/>
          <w:sz w:val="32"/>
          <w:szCs w:val="32"/>
        </w:rPr>
      </w:pPr>
      <w:r>
        <w:rPr>
          <w:b/>
          <w:bCs/>
          <w:noProof/>
          <w:sz w:val="32"/>
          <w:szCs w:val="32"/>
        </w:rPr>
        <w:t xml:space="preserve">      </w:t>
      </w:r>
      <w:r w:rsidR="008B0D00" w:rsidRPr="00837DBD">
        <w:rPr>
          <w:b/>
          <w:bCs/>
          <w:noProof/>
          <w:sz w:val="32"/>
          <w:szCs w:val="32"/>
          <w:lang w:val="ru-RU"/>
        </w:rPr>
        <w:t xml:space="preserve">   </w:t>
      </w:r>
      <w:r>
        <w:rPr>
          <w:b/>
          <w:bCs/>
          <w:noProof/>
          <w:sz w:val="32"/>
          <w:szCs w:val="32"/>
        </w:rPr>
        <w:t xml:space="preserve">Крок 1: </w:t>
      </w:r>
      <w:r w:rsidRPr="00D95567">
        <w:rPr>
          <w:b/>
          <w:bCs/>
          <w:noProof/>
          <w:sz w:val="32"/>
          <w:szCs w:val="32"/>
          <w:lang w:val="ru-RU"/>
        </w:rPr>
        <w:t xml:space="preserve">                                                      </w:t>
      </w:r>
      <w:r>
        <w:rPr>
          <w:b/>
          <w:bCs/>
          <w:noProof/>
          <w:sz w:val="32"/>
          <w:szCs w:val="32"/>
        </w:rPr>
        <w:t>Крок 2:</w:t>
      </w:r>
    </w:p>
    <w:p w14:paraId="17EEC88A" w14:textId="3C2C2A65" w:rsidR="00BC6237" w:rsidRDefault="000C7C93" w:rsidP="00E67BC3">
      <w:pPr>
        <w:spacing w:after="40" w:line="257" w:lineRule="auto"/>
      </w:pPr>
      <w:r>
        <w:object w:dxaOrig="2759" w:dyaOrig="17628" w14:anchorId="2FAC59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.8pt;height:741.2pt" o:ole="">
            <v:imagedata r:id="rId5" o:title=""/>
          </v:shape>
          <o:OLEObject Type="Embed" ProgID="Visio.Drawing.15" ShapeID="_x0000_i1025" DrawAspect="Content" ObjectID="_1701546760" r:id="rId6"/>
        </w:object>
      </w:r>
      <w:r w:rsidR="008B0D00" w:rsidRPr="00837DBD">
        <w:rPr>
          <w:lang w:val="ru-RU"/>
        </w:rPr>
        <w:t xml:space="preserve">                         </w:t>
      </w:r>
      <w:r>
        <w:object w:dxaOrig="5939" w:dyaOrig="18960" w14:anchorId="38F21DE9">
          <v:shape id="_x0000_i1026" type="#_x0000_t75" style="width:245.05pt;height:741.2pt" o:ole="">
            <v:imagedata r:id="rId7" o:title=""/>
          </v:shape>
          <o:OLEObject Type="Embed" ProgID="Visio.Drawing.15" ShapeID="_x0000_i1026" DrawAspect="Content" ObjectID="_1701546761" r:id="rId8"/>
        </w:object>
      </w:r>
    </w:p>
    <w:p w14:paraId="4A8512E3" w14:textId="7B66EF6F" w:rsidR="00CA36AA" w:rsidRDefault="00CA36AA" w:rsidP="00CA36AA">
      <w:pPr>
        <w:spacing w:after="0" w:line="257" w:lineRule="auto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t xml:space="preserve">Крок 3: </w:t>
      </w:r>
    </w:p>
    <w:p w14:paraId="36FC6EB5" w14:textId="2D1DAC30" w:rsidR="00CA36AA" w:rsidRDefault="000C7C93" w:rsidP="00CA36AA">
      <w:pPr>
        <w:spacing w:after="0" w:line="257" w:lineRule="auto"/>
      </w:pPr>
      <w:r>
        <w:object w:dxaOrig="8772" w:dyaOrig="19836" w14:anchorId="2CF5DC2B">
          <v:shape id="_x0000_i1027" type="#_x0000_t75" style="width:346.1pt;height:764.75pt" o:ole="">
            <v:imagedata r:id="rId9" o:title=""/>
          </v:shape>
          <o:OLEObject Type="Embed" ProgID="Visio.Drawing.15" ShapeID="_x0000_i1027" DrawAspect="Content" ObjectID="_1701546762" r:id="rId10"/>
        </w:object>
      </w:r>
    </w:p>
    <w:p w14:paraId="6B37CA6B" w14:textId="2C81A121" w:rsidR="001158EC" w:rsidRDefault="001158EC" w:rsidP="00CA36AA">
      <w:pPr>
        <w:spacing w:after="0" w:line="257" w:lineRule="auto"/>
      </w:pPr>
      <w:r>
        <w:rPr>
          <w:b/>
          <w:bCs/>
          <w:sz w:val="32"/>
          <w:szCs w:val="32"/>
        </w:rPr>
        <w:lastRenderedPageBreak/>
        <w:t xml:space="preserve">Крок 4: </w:t>
      </w:r>
    </w:p>
    <w:p w14:paraId="040F3CEB" w14:textId="795680C5" w:rsidR="001158EC" w:rsidRDefault="000C7C93" w:rsidP="00CA36AA">
      <w:pPr>
        <w:spacing w:after="0" w:line="257" w:lineRule="auto"/>
      </w:pPr>
      <w:r>
        <w:object w:dxaOrig="8772" w:dyaOrig="19836" w14:anchorId="7DC37912">
          <v:shape id="_x0000_i1028" type="#_x0000_t75" style="width:346.1pt;height:764.75pt" o:ole="">
            <v:imagedata r:id="rId11" o:title=""/>
          </v:shape>
          <o:OLEObject Type="Embed" ProgID="Visio.Drawing.15" ShapeID="_x0000_i1028" DrawAspect="Content" ObjectID="_1701546763" r:id="rId12"/>
        </w:object>
      </w:r>
    </w:p>
    <w:p w14:paraId="5CEC716D" w14:textId="2A3F6A47" w:rsidR="00C633A8" w:rsidRDefault="00C633A8" w:rsidP="00CA36AA">
      <w:pPr>
        <w:spacing w:after="0" w:line="257" w:lineRule="auto"/>
      </w:pPr>
      <w:r>
        <w:rPr>
          <w:b/>
          <w:bCs/>
          <w:sz w:val="32"/>
          <w:szCs w:val="32"/>
        </w:rPr>
        <w:lastRenderedPageBreak/>
        <w:t xml:space="preserve">Крок 5: </w:t>
      </w:r>
    </w:p>
    <w:p w14:paraId="5DDCFF41" w14:textId="1BC9ADEF" w:rsidR="00C633A8" w:rsidRDefault="000C7C93" w:rsidP="00CA36AA">
      <w:pPr>
        <w:spacing w:after="0" w:line="257" w:lineRule="auto"/>
      </w:pPr>
      <w:r>
        <w:object w:dxaOrig="8772" w:dyaOrig="19836" w14:anchorId="16C4910F">
          <v:shape id="_x0000_i1029" type="#_x0000_t75" style="width:346.7pt;height:764.75pt" o:ole="">
            <v:imagedata r:id="rId13" o:title=""/>
          </v:shape>
          <o:OLEObject Type="Embed" ProgID="Visio.Drawing.15" ShapeID="_x0000_i1029" DrawAspect="Content" ObjectID="_1701546764" r:id="rId14"/>
        </w:object>
      </w:r>
    </w:p>
    <w:p w14:paraId="351B039F" w14:textId="2B381A07" w:rsidR="008B070A" w:rsidRDefault="008B070A" w:rsidP="00CA36AA">
      <w:pPr>
        <w:spacing w:after="0" w:line="257" w:lineRule="auto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t xml:space="preserve">Крок 6: </w:t>
      </w:r>
    </w:p>
    <w:p w14:paraId="224B3F95" w14:textId="3839613D" w:rsidR="008B070A" w:rsidRPr="000C7C93" w:rsidRDefault="00845CE0" w:rsidP="00CA36AA">
      <w:pPr>
        <w:spacing w:after="0" w:line="257" w:lineRule="auto"/>
        <w:rPr>
          <w:lang w:val="en-US"/>
        </w:rPr>
      </w:pPr>
      <w:r>
        <w:object w:dxaOrig="8773" w:dyaOrig="19836" w14:anchorId="4B3B7C00">
          <v:shape id="_x0000_i1037" type="#_x0000_t75" style="width:346.7pt;height:764.75pt" o:ole="">
            <v:imagedata r:id="rId15" o:title=""/>
          </v:shape>
          <o:OLEObject Type="Embed" ProgID="Visio.Drawing.15" ShapeID="_x0000_i1037" DrawAspect="Content" ObjectID="_1701546765" r:id="rId16"/>
        </w:object>
      </w:r>
    </w:p>
    <w:p w14:paraId="7CCAC16A" w14:textId="034C315E" w:rsidR="008B070A" w:rsidRDefault="008B070A" w:rsidP="00CA36AA">
      <w:pPr>
        <w:spacing w:after="0" w:line="257" w:lineRule="auto"/>
      </w:pPr>
      <w:r>
        <w:rPr>
          <w:b/>
          <w:bCs/>
          <w:sz w:val="32"/>
          <w:szCs w:val="32"/>
        </w:rPr>
        <w:lastRenderedPageBreak/>
        <w:t xml:space="preserve">Крок 7: </w:t>
      </w:r>
    </w:p>
    <w:p w14:paraId="46B3FBC0" w14:textId="3370D743" w:rsidR="00F345B5" w:rsidRDefault="00845CE0" w:rsidP="00CA36AA">
      <w:pPr>
        <w:spacing w:after="0" w:line="257" w:lineRule="auto"/>
      </w:pPr>
      <w:r>
        <w:object w:dxaOrig="10476" w:dyaOrig="28932" w14:anchorId="72A9F663">
          <v:shape id="_x0000_i1039" type="#_x0000_t75" style="width:283.75pt;height:765.4pt" o:ole="">
            <v:imagedata r:id="rId17" o:title=""/>
          </v:shape>
          <o:OLEObject Type="Embed" ProgID="Visio.Drawing.15" ShapeID="_x0000_i1039" DrawAspect="Content" ObjectID="_1701546766" r:id="rId18"/>
        </w:object>
      </w:r>
    </w:p>
    <w:p w14:paraId="4E82AB26" w14:textId="0FE8747E" w:rsidR="002A5887" w:rsidRDefault="002A5887" w:rsidP="00CA36AA">
      <w:pPr>
        <w:spacing w:after="0" w:line="257" w:lineRule="auto"/>
      </w:pPr>
      <w:r>
        <w:rPr>
          <w:b/>
          <w:bCs/>
          <w:sz w:val="32"/>
          <w:szCs w:val="32"/>
        </w:rPr>
        <w:lastRenderedPageBreak/>
        <w:t xml:space="preserve">Крок 8: </w:t>
      </w:r>
    </w:p>
    <w:p w14:paraId="63C9B6ED" w14:textId="53820C45" w:rsidR="002A5887" w:rsidRDefault="00845CE0" w:rsidP="00CA36AA">
      <w:pPr>
        <w:spacing w:after="0" w:line="257" w:lineRule="auto"/>
      </w:pPr>
      <w:r>
        <w:object w:dxaOrig="5238" w:dyaOrig="16086" w14:anchorId="3DDE59ED">
          <v:shape id="_x0000_i1041" type="#_x0000_t75" style="width:255.35pt;height:764.75pt" o:ole="">
            <v:imagedata r:id="rId19" o:title=""/>
          </v:shape>
          <o:OLEObject Type="Embed" ProgID="Visio.Drawing.15" ShapeID="_x0000_i1041" DrawAspect="Content" ObjectID="_1701546767" r:id="rId20"/>
        </w:object>
      </w:r>
    </w:p>
    <w:p w14:paraId="47EF3BBC" w14:textId="2E69CF94" w:rsidR="00AC6116" w:rsidRDefault="00AC6116" w:rsidP="00AC6116">
      <w:pPr>
        <w:spacing w:after="0" w:line="257" w:lineRule="auto"/>
      </w:pPr>
      <w:r>
        <w:rPr>
          <w:b/>
          <w:bCs/>
          <w:sz w:val="32"/>
          <w:szCs w:val="32"/>
        </w:rPr>
        <w:lastRenderedPageBreak/>
        <w:t xml:space="preserve">Крок 9: </w:t>
      </w:r>
    </w:p>
    <w:p w14:paraId="3EFC15DF" w14:textId="236CFD6C" w:rsidR="00AC6116" w:rsidRDefault="0085434B" w:rsidP="00CA36AA">
      <w:pPr>
        <w:spacing w:after="0" w:line="257" w:lineRule="auto"/>
      </w:pPr>
      <w:r>
        <w:object w:dxaOrig="5238" w:dyaOrig="17700" w14:anchorId="229D1400">
          <v:shape id="_x0000_i1043" type="#_x0000_t75" style="width:232.35pt;height:764.75pt" o:ole="">
            <v:imagedata r:id="rId21" o:title=""/>
          </v:shape>
          <o:OLEObject Type="Embed" ProgID="Visio.Drawing.15" ShapeID="_x0000_i1043" DrawAspect="Content" ObjectID="_1701546768" r:id="rId22"/>
        </w:object>
      </w:r>
    </w:p>
    <w:p w14:paraId="0B372129" w14:textId="5C56FB93" w:rsidR="00C33486" w:rsidRDefault="00C33486" w:rsidP="00CA36AA">
      <w:pPr>
        <w:spacing w:after="0" w:line="257" w:lineRule="auto"/>
      </w:pPr>
      <w:r>
        <w:rPr>
          <w:b/>
          <w:bCs/>
          <w:sz w:val="32"/>
          <w:szCs w:val="32"/>
        </w:rPr>
        <w:lastRenderedPageBreak/>
        <w:t xml:space="preserve">Крок 10: </w:t>
      </w:r>
    </w:p>
    <w:p w14:paraId="0FFE138B" w14:textId="5E436078" w:rsidR="00C33486" w:rsidRPr="00C33486" w:rsidRDefault="00C764AB" w:rsidP="00CA36AA">
      <w:pPr>
        <w:spacing w:after="0" w:line="257" w:lineRule="auto"/>
      </w:pPr>
      <w:r>
        <w:object w:dxaOrig="5238" w:dyaOrig="17700" w14:anchorId="2282FCB1">
          <v:shape id="_x0000_i1045" type="#_x0000_t75" style="width:232.35pt;height:764.75pt" o:ole="">
            <v:imagedata r:id="rId23" o:title=""/>
          </v:shape>
          <o:OLEObject Type="Embed" ProgID="Visio.Drawing.15" ShapeID="_x0000_i1045" DrawAspect="Content" ObjectID="_1701546769" r:id="rId24"/>
        </w:object>
      </w:r>
    </w:p>
    <w:p w14:paraId="2E0B83FE" w14:textId="77777777" w:rsidR="0020113B" w:rsidRPr="00E67BC3" w:rsidRDefault="0020113B" w:rsidP="0020113B">
      <w:pPr>
        <w:spacing w:line="257" w:lineRule="auto"/>
        <w:rPr>
          <w:b/>
          <w:bCs/>
          <w:noProof/>
          <w:sz w:val="32"/>
          <w:szCs w:val="32"/>
        </w:rPr>
      </w:pPr>
      <w:r w:rsidRPr="00E67BC3">
        <w:rPr>
          <w:b/>
          <w:bCs/>
          <w:noProof/>
          <w:sz w:val="32"/>
          <w:szCs w:val="32"/>
          <w:lang w:val="en-US"/>
        </w:rPr>
        <w:lastRenderedPageBreak/>
        <w:t>output</w:t>
      </w:r>
      <w:r w:rsidRPr="00E67BC3">
        <w:rPr>
          <w:b/>
          <w:bCs/>
          <w:noProof/>
          <w:sz w:val="32"/>
          <w:szCs w:val="32"/>
        </w:rPr>
        <w:t>_</w:t>
      </w:r>
      <w:r w:rsidRPr="00E67BC3">
        <w:rPr>
          <w:b/>
          <w:bCs/>
          <w:noProof/>
          <w:sz w:val="32"/>
          <w:szCs w:val="32"/>
          <w:lang w:val="en-US"/>
        </w:rPr>
        <w:t>matrix</w:t>
      </w:r>
      <w:r w:rsidRPr="00E67BC3">
        <w:rPr>
          <w:b/>
          <w:bCs/>
          <w:noProof/>
          <w:sz w:val="32"/>
          <w:szCs w:val="32"/>
        </w:rPr>
        <w:t>(</w:t>
      </w:r>
      <w:r w:rsidRPr="00E67BC3">
        <w:rPr>
          <w:b/>
          <w:bCs/>
          <w:noProof/>
          <w:sz w:val="32"/>
          <w:szCs w:val="32"/>
          <w:lang w:val="en-US"/>
        </w:rPr>
        <w:t>A</w:t>
      </w:r>
      <w:r>
        <w:rPr>
          <w:b/>
          <w:bCs/>
          <w:noProof/>
          <w:sz w:val="32"/>
          <w:szCs w:val="32"/>
          <w:lang w:val="en-US"/>
        </w:rPr>
        <w:t>[m][n]</w:t>
      </w:r>
      <w:r w:rsidRPr="00E67BC3">
        <w:rPr>
          <w:b/>
          <w:bCs/>
          <w:noProof/>
          <w:sz w:val="32"/>
          <w:szCs w:val="32"/>
        </w:rPr>
        <w:t xml:space="preserve">, </w:t>
      </w:r>
      <w:r w:rsidRPr="00E67BC3">
        <w:rPr>
          <w:b/>
          <w:bCs/>
          <w:noProof/>
          <w:sz w:val="32"/>
          <w:szCs w:val="32"/>
          <w:lang w:val="en-US"/>
        </w:rPr>
        <w:t>m</w:t>
      </w:r>
      <w:r w:rsidRPr="00E67BC3">
        <w:rPr>
          <w:b/>
          <w:bCs/>
          <w:noProof/>
          <w:sz w:val="32"/>
          <w:szCs w:val="32"/>
        </w:rPr>
        <w:t>,</w:t>
      </w:r>
      <w:r w:rsidRPr="00E67BC3">
        <w:rPr>
          <w:b/>
          <w:bCs/>
          <w:noProof/>
          <w:sz w:val="32"/>
          <w:szCs w:val="32"/>
          <w:lang w:val="en-US"/>
        </w:rPr>
        <w:t xml:space="preserve"> n)</w:t>
      </w:r>
      <w:r>
        <w:rPr>
          <w:b/>
          <w:bCs/>
          <w:noProof/>
          <w:sz w:val="32"/>
          <w:szCs w:val="32"/>
          <w:lang w:val="en-US"/>
        </w:rPr>
        <w:t>:</w:t>
      </w:r>
    </w:p>
    <w:p w14:paraId="460FD64D" w14:textId="6C8AA1F5" w:rsidR="0020113B" w:rsidRDefault="000D4597" w:rsidP="00CA36AA">
      <w:pPr>
        <w:spacing w:after="0" w:line="257" w:lineRule="auto"/>
      </w:pPr>
      <w:r>
        <w:object w:dxaOrig="8773" w:dyaOrig="11293" w14:anchorId="7DB25B82">
          <v:shape id="_x0000_i1035" type="#_x0000_t75" style="width:438.65pt;height:564.5pt" o:ole="">
            <v:imagedata r:id="rId25" o:title=""/>
          </v:shape>
          <o:OLEObject Type="Embed" ProgID="Visio.Drawing.15" ShapeID="_x0000_i1035" DrawAspect="Content" ObjectID="_1701546770" r:id="rId26"/>
        </w:object>
      </w:r>
    </w:p>
    <w:p w14:paraId="1D741BC8" w14:textId="0A5A912A" w:rsidR="001D23E6" w:rsidRDefault="001D23E6" w:rsidP="00CA36AA">
      <w:pPr>
        <w:spacing w:after="0" w:line="257" w:lineRule="auto"/>
      </w:pPr>
    </w:p>
    <w:p w14:paraId="4F7FB300" w14:textId="7102F06C" w:rsidR="001D23E6" w:rsidRDefault="001D23E6" w:rsidP="00CA36AA">
      <w:pPr>
        <w:spacing w:after="0" w:line="257" w:lineRule="auto"/>
      </w:pPr>
    </w:p>
    <w:p w14:paraId="18CE4EE1" w14:textId="3DB4DA17" w:rsidR="001D23E6" w:rsidRDefault="001D23E6" w:rsidP="00CA36AA">
      <w:pPr>
        <w:spacing w:after="0" w:line="257" w:lineRule="auto"/>
      </w:pPr>
    </w:p>
    <w:p w14:paraId="5E1F81B7" w14:textId="79C02FC1" w:rsidR="001D23E6" w:rsidRDefault="001D23E6" w:rsidP="00CA36AA">
      <w:pPr>
        <w:spacing w:after="0" w:line="257" w:lineRule="auto"/>
      </w:pPr>
    </w:p>
    <w:p w14:paraId="5CF4FCFE" w14:textId="3D9A7C1B" w:rsidR="001D23E6" w:rsidRDefault="001D23E6" w:rsidP="00CA36AA">
      <w:pPr>
        <w:spacing w:after="0" w:line="257" w:lineRule="auto"/>
      </w:pPr>
    </w:p>
    <w:p w14:paraId="6A97FDDC" w14:textId="63F2C9E5" w:rsidR="001D23E6" w:rsidRDefault="001D23E6" w:rsidP="00CA36AA">
      <w:pPr>
        <w:spacing w:after="0" w:line="257" w:lineRule="auto"/>
      </w:pPr>
    </w:p>
    <w:p w14:paraId="74384263" w14:textId="2D57B4E5" w:rsidR="001D23E6" w:rsidRDefault="001D23E6" w:rsidP="00CA36AA">
      <w:pPr>
        <w:spacing w:after="0" w:line="257" w:lineRule="auto"/>
      </w:pPr>
    </w:p>
    <w:p w14:paraId="18C38272" w14:textId="1F700D4F" w:rsidR="001D23E6" w:rsidRDefault="001D23E6" w:rsidP="00CA36AA">
      <w:pPr>
        <w:spacing w:after="0" w:line="257" w:lineRule="auto"/>
      </w:pPr>
    </w:p>
    <w:p w14:paraId="28BB4487" w14:textId="3340A4B1" w:rsidR="001D23E6" w:rsidRDefault="001D23E6" w:rsidP="00CA36AA">
      <w:pPr>
        <w:spacing w:after="0" w:line="257" w:lineRule="auto"/>
      </w:pPr>
    </w:p>
    <w:p w14:paraId="51FAF63D" w14:textId="23C55722" w:rsidR="001D23E6" w:rsidRDefault="001D23E6" w:rsidP="00CA36AA">
      <w:pPr>
        <w:spacing w:after="0" w:line="257" w:lineRule="auto"/>
      </w:pPr>
    </w:p>
    <w:p w14:paraId="64AC6613" w14:textId="44D4E5FB" w:rsidR="001D23E6" w:rsidRDefault="001D23E6" w:rsidP="00CA36AA">
      <w:pPr>
        <w:spacing w:after="0" w:line="257" w:lineRule="auto"/>
      </w:pPr>
    </w:p>
    <w:p w14:paraId="0DA1BBB7" w14:textId="77777777" w:rsidR="001D23E6" w:rsidRPr="006F3A6C" w:rsidRDefault="001D23E6" w:rsidP="001D23E6">
      <w:pPr>
        <w:spacing w:after="40"/>
        <w:jc w:val="both"/>
        <w:rPr>
          <w:b/>
          <w:bCs/>
          <w:noProof/>
          <w:sz w:val="32"/>
          <w:szCs w:val="32"/>
          <w:lang w:val="ru-RU"/>
        </w:rPr>
      </w:pPr>
      <w:r w:rsidRPr="006F3A6C">
        <w:rPr>
          <w:b/>
          <w:bCs/>
          <w:noProof/>
          <w:sz w:val="32"/>
          <w:szCs w:val="32"/>
          <w:lang w:val="ru-RU"/>
        </w:rPr>
        <w:lastRenderedPageBreak/>
        <w:t>Код програми на мові С++ :</w:t>
      </w:r>
    </w:p>
    <w:p w14:paraId="7EAEB7F0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808080"/>
          <w:sz w:val="22"/>
          <w:szCs w:val="22"/>
          <w:lang w:val="en-US"/>
        </w:rPr>
        <w:t>#include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A31515"/>
          <w:sz w:val="22"/>
          <w:szCs w:val="22"/>
          <w:lang w:val="en-US"/>
        </w:rPr>
        <w:t>&lt;iostream&gt;</w:t>
      </w:r>
    </w:p>
    <w:p w14:paraId="0FD35B9D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808080"/>
          <w:sz w:val="22"/>
          <w:szCs w:val="22"/>
          <w:lang w:val="en-US"/>
        </w:rPr>
        <w:t>#include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A31515"/>
          <w:sz w:val="22"/>
          <w:szCs w:val="22"/>
          <w:lang w:val="en-US"/>
        </w:rPr>
        <w:t>&lt;ctime&gt;</w:t>
      </w:r>
    </w:p>
    <w:p w14:paraId="3A6E5F64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using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namespace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std;</w:t>
      </w:r>
    </w:p>
    <w:p w14:paraId="374E5280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</w:p>
    <w:p w14:paraId="52BFC3CD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void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output_matrix(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double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**,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808080"/>
          <w:sz w:val="22"/>
          <w:szCs w:val="22"/>
          <w:lang w:val="en-US"/>
        </w:rPr>
        <w:t>m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,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808080"/>
          <w:sz w:val="22"/>
          <w:szCs w:val="22"/>
          <w:lang w:val="en-US"/>
        </w:rPr>
        <w:t>n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>);</w:t>
      </w:r>
    </w:p>
    <w:p w14:paraId="21C77E5E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</w:p>
    <w:p w14:paraId="7D47AF64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main() {</w:t>
      </w:r>
    </w:p>
    <w:p w14:paraId="422087F6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srand(time(</w:t>
      </w:r>
      <w:r w:rsidRPr="009B2DC4">
        <w:rPr>
          <w:rFonts w:ascii="Consolas" w:hAnsi="Consolas" w:cs="Consolas"/>
          <w:noProof/>
          <w:color w:val="6F008A"/>
          <w:sz w:val="22"/>
          <w:szCs w:val="22"/>
          <w:lang w:val="en-US"/>
        </w:rPr>
        <w:t>NULL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>));</w:t>
      </w:r>
    </w:p>
    <w:p w14:paraId="750CD349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m, n;</w:t>
      </w:r>
    </w:p>
    <w:p w14:paraId="08129F71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cout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A31515"/>
          <w:sz w:val="22"/>
          <w:szCs w:val="22"/>
          <w:lang w:val="en-US"/>
        </w:rPr>
        <w:t>"input number of lines: "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; cin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gt;&g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m;</w:t>
      </w:r>
    </w:p>
    <w:p w14:paraId="4D7B78B5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cout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A31515"/>
          <w:sz w:val="22"/>
          <w:szCs w:val="22"/>
          <w:lang w:val="en-US"/>
        </w:rPr>
        <w:t>"input number of columns: "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; cin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gt;&g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n;</w:t>
      </w:r>
    </w:p>
    <w:p w14:paraId="14D29C9C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double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** A =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new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double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>* [m];</w:t>
      </w:r>
    </w:p>
    <w:p w14:paraId="6ECED2E1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for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(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i = 0; i &lt; m; i++) {</w:t>
      </w:r>
    </w:p>
    <w:p w14:paraId="0F7CE326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A[i] =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new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double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>[n];</w:t>
      </w:r>
    </w:p>
    <w:p w14:paraId="4522E160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}</w:t>
      </w:r>
    </w:p>
    <w:p w14:paraId="662CFF08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for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(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i = 0; i &lt; m; i++) {</w:t>
      </w:r>
    </w:p>
    <w:p w14:paraId="6740C9F8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for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(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j = 0; j &lt; n; j++) {</w:t>
      </w:r>
    </w:p>
    <w:p w14:paraId="3B9116CC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    A[i][j] = rand() % 100;</w:t>
      </w:r>
    </w:p>
    <w:p w14:paraId="48245292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}</w:t>
      </w:r>
    </w:p>
    <w:p w14:paraId="3480894D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}</w:t>
      </w:r>
    </w:p>
    <w:p w14:paraId="422015C8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output_matrix(A, m, n);</w:t>
      </w:r>
    </w:p>
    <w:p w14:paraId="63F06615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i = 0;</w:t>
      </w:r>
    </w:p>
    <w:p w14:paraId="188917F6" w14:textId="4F2FFC62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double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X =</w:t>
      </w:r>
      <w:r w:rsidR="002B752E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A[0][0]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>;</w:t>
      </w:r>
    </w:p>
    <w:p w14:paraId="5E68F429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last_min_M, last_min_N, temp_1;</w:t>
      </w:r>
    </w:p>
    <w:p w14:paraId="7B6BA0C8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for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(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j = 0; j &lt; n; j++) {</w:t>
      </w:r>
    </w:p>
    <w:p w14:paraId="6B041B54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f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(i == 0 || i == -1) {</w:t>
      </w:r>
    </w:p>
    <w:p w14:paraId="17995D54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    i = 0;</w:t>
      </w:r>
    </w:p>
    <w:p w14:paraId="719E2413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    temp_1 = 1;</w:t>
      </w:r>
    </w:p>
    <w:p w14:paraId="5ADACE75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}</w:t>
      </w:r>
    </w:p>
    <w:p w14:paraId="172F4B87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else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f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(i == m) {</w:t>
      </w:r>
    </w:p>
    <w:p w14:paraId="0C713889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    i = i - 1;</w:t>
      </w:r>
    </w:p>
    <w:p w14:paraId="6E92A5FA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    temp_1 = -1;</w:t>
      </w:r>
    </w:p>
    <w:p w14:paraId="0AF6493B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}</w:t>
      </w:r>
    </w:p>
    <w:p w14:paraId="25641502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for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(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k = 0; k &lt; m; k++) {</w:t>
      </w:r>
    </w:p>
    <w:p w14:paraId="0B86A687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f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(X &gt;= A[i][j]) {</w:t>
      </w:r>
    </w:p>
    <w:p w14:paraId="47AF3061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        X = A[i][j];</w:t>
      </w:r>
    </w:p>
    <w:p w14:paraId="26DFE0F1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        last_min_M = i;</w:t>
      </w:r>
    </w:p>
    <w:p w14:paraId="75C54002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        last_min_N = j;</w:t>
      </w:r>
    </w:p>
    <w:p w14:paraId="2B35915A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    }</w:t>
      </w:r>
    </w:p>
    <w:p w14:paraId="4115F0A7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    i = i + temp_1;</w:t>
      </w:r>
    </w:p>
    <w:p w14:paraId="01BE1109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}</w:t>
      </w:r>
    </w:p>
    <w:p w14:paraId="73A03BFE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}</w:t>
      </w:r>
    </w:p>
    <w:p w14:paraId="652A622E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</w:p>
    <w:p w14:paraId="260566A3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cout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A31515"/>
          <w:sz w:val="22"/>
          <w:szCs w:val="22"/>
          <w:lang w:val="en-US"/>
        </w:rPr>
        <w:t>"last_min: "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X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endl;</w:t>
      </w:r>
    </w:p>
    <w:p w14:paraId="383F5295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cout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A31515"/>
          <w:sz w:val="22"/>
          <w:szCs w:val="22"/>
          <w:lang w:val="en-US"/>
        </w:rPr>
        <w:t>"line: "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last_min_M + 1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A31515"/>
          <w:sz w:val="22"/>
          <w:szCs w:val="22"/>
          <w:lang w:val="en-US"/>
        </w:rPr>
        <w:t>"  "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>;</w:t>
      </w:r>
    </w:p>
    <w:p w14:paraId="704FF006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cout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A31515"/>
          <w:sz w:val="22"/>
          <w:szCs w:val="22"/>
          <w:lang w:val="en-US"/>
        </w:rPr>
        <w:t>"column: "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last_min_N + 1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A31515"/>
          <w:sz w:val="22"/>
          <w:szCs w:val="22"/>
          <w:lang w:val="en-US"/>
        </w:rPr>
        <w:t>"\n\n"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>;</w:t>
      </w:r>
    </w:p>
    <w:p w14:paraId="45B80479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</w:p>
    <w:p w14:paraId="3F907E2F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double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temp;</w:t>
      </w:r>
    </w:p>
    <w:p w14:paraId="25459DF4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temp = A[0][last_min_N];</w:t>
      </w:r>
    </w:p>
    <w:p w14:paraId="7AC95B0D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A[0][last_min_N] = X;</w:t>
      </w:r>
    </w:p>
    <w:p w14:paraId="19B6F185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A[last_min_M][last_min_N] = temp;</w:t>
      </w:r>
    </w:p>
    <w:p w14:paraId="1A5C2F18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output_matrix(A, m, n);</w:t>
      </w:r>
    </w:p>
    <w:p w14:paraId="5D8772E6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</w:p>
    <w:p w14:paraId="304FD0D3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for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(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i = 0; i &lt; m; i++) {</w:t>
      </w:r>
    </w:p>
    <w:p w14:paraId="010AFE61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delete[]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A[i];</w:t>
      </w:r>
    </w:p>
    <w:p w14:paraId="1DCD8CE8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}</w:t>
      </w:r>
    </w:p>
    <w:p w14:paraId="71A36690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delete[]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A;</w:t>
      </w:r>
    </w:p>
    <w:p w14:paraId="24A29631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system(</w:t>
      </w:r>
      <w:r w:rsidRPr="009B2DC4">
        <w:rPr>
          <w:rFonts w:ascii="Consolas" w:hAnsi="Consolas" w:cs="Consolas"/>
          <w:noProof/>
          <w:color w:val="A31515"/>
          <w:sz w:val="22"/>
          <w:szCs w:val="22"/>
          <w:lang w:val="en-US"/>
        </w:rPr>
        <w:t>"pause"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>);</w:t>
      </w:r>
    </w:p>
    <w:p w14:paraId="0C689904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return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0;</w:t>
      </w:r>
    </w:p>
    <w:p w14:paraId="23C2DF4F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lastRenderedPageBreak/>
        <w:t>}</w:t>
      </w:r>
    </w:p>
    <w:p w14:paraId="05FD9DAA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</w:p>
    <w:p w14:paraId="6D962C91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void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output_matrix(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double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* </w:t>
      </w:r>
      <w:r w:rsidRPr="009B2DC4">
        <w:rPr>
          <w:rFonts w:ascii="Consolas" w:hAnsi="Consolas" w:cs="Consolas"/>
          <w:noProof/>
          <w:color w:val="808080"/>
          <w:sz w:val="22"/>
          <w:szCs w:val="22"/>
          <w:lang w:val="en-US"/>
        </w:rPr>
        <w:t>A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[],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808080"/>
          <w:sz w:val="22"/>
          <w:szCs w:val="22"/>
          <w:lang w:val="en-US"/>
        </w:rPr>
        <w:t>m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,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808080"/>
          <w:sz w:val="22"/>
          <w:szCs w:val="22"/>
          <w:lang w:val="en-US"/>
        </w:rPr>
        <w:t>n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>) {</w:t>
      </w:r>
    </w:p>
    <w:p w14:paraId="35389E27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cout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A31515"/>
          <w:sz w:val="22"/>
          <w:szCs w:val="22"/>
          <w:lang w:val="en-US"/>
        </w:rPr>
        <w:t>"matrix: "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endl;</w:t>
      </w:r>
    </w:p>
    <w:p w14:paraId="58181229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for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(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i = 0; i &lt; </w:t>
      </w:r>
      <w:r w:rsidRPr="009B2DC4">
        <w:rPr>
          <w:rFonts w:ascii="Consolas" w:hAnsi="Consolas" w:cs="Consolas"/>
          <w:noProof/>
          <w:color w:val="808080"/>
          <w:sz w:val="22"/>
          <w:szCs w:val="22"/>
          <w:lang w:val="en-US"/>
        </w:rPr>
        <w:t>m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>; i++) {</w:t>
      </w:r>
    </w:p>
    <w:p w14:paraId="2E7DA07D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for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(</w:t>
      </w:r>
      <w:r w:rsidRPr="009B2DC4">
        <w:rPr>
          <w:rFonts w:ascii="Consolas" w:hAnsi="Consolas" w:cs="Consolas"/>
          <w:noProof/>
          <w:color w:val="0000FF"/>
          <w:sz w:val="22"/>
          <w:szCs w:val="22"/>
          <w:lang w:val="en-US"/>
        </w:rPr>
        <w:t>int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j = 0; j &lt; </w:t>
      </w:r>
      <w:r w:rsidRPr="009B2DC4">
        <w:rPr>
          <w:rFonts w:ascii="Consolas" w:hAnsi="Consolas" w:cs="Consolas"/>
          <w:noProof/>
          <w:color w:val="808080"/>
          <w:sz w:val="22"/>
          <w:szCs w:val="22"/>
          <w:lang w:val="en-US"/>
        </w:rPr>
        <w:t>n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>; j++) {</w:t>
      </w:r>
    </w:p>
    <w:p w14:paraId="24829CF9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    cout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808080"/>
          <w:sz w:val="22"/>
          <w:szCs w:val="22"/>
          <w:lang w:val="en-US"/>
        </w:rPr>
        <w:t>A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[i][j]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A31515"/>
          <w:sz w:val="22"/>
          <w:szCs w:val="22"/>
          <w:lang w:val="en-US"/>
        </w:rPr>
        <w:t>"\t"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>;</w:t>
      </w:r>
    </w:p>
    <w:p w14:paraId="41CCD3D3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}</w:t>
      </w:r>
    </w:p>
    <w:p w14:paraId="69E7178C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    cout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</w:t>
      </w:r>
      <w:r w:rsidRPr="009B2DC4">
        <w:rPr>
          <w:rFonts w:ascii="Consolas" w:hAnsi="Consolas" w:cs="Consolas"/>
          <w:noProof/>
          <w:color w:val="A31515"/>
          <w:sz w:val="22"/>
          <w:szCs w:val="22"/>
          <w:lang w:val="en-US"/>
        </w:rPr>
        <w:t>"\n"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>;</w:t>
      </w:r>
    </w:p>
    <w:p w14:paraId="617F4427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}</w:t>
      </w:r>
    </w:p>
    <w:p w14:paraId="6A667464" w14:textId="77777777" w:rsidR="009B2DC4" w:rsidRPr="009B2DC4" w:rsidRDefault="009B2DC4" w:rsidP="009B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   cout </w:t>
      </w:r>
      <w:r w:rsidRPr="009B2DC4">
        <w:rPr>
          <w:rFonts w:ascii="Consolas" w:hAnsi="Consolas" w:cs="Consolas"/>
          <w:noProof/>
          <w:color w:val="008080"/>
          <w:sz w:val="22"/>
          <w:szCs w:val="22"/>
          <w:lang w:val="en-US"/>
        </w:rPr>
        <w:t>&lt;&lt;</w:t>
      </w: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 xml:space="preserve"> endl;</w:t>
      </w:r>
    </w:p>
    <w:p w14:paraId="7A811AB0" w14:textId="778C1391" w:rsidR="00893F32" w:rsidRPr="009B2DC4" w:rsidRDefault="009B2DC4" w:rsidP="009B2DC4">
      <w:pPr>
        <w:spacing w:after="40" w:line="257" w:lineRule="auto"/>
        <w:jc w:val="both"/>
        <w:rPr>
          <w:noProof/>
          <w:color w:val="000000"/>
          <w:sz w:val="22"/>
          <w:szCs w:val="22"/>
          <w:lang w:val="en-US"/>
        </w:rPr>
      </w:pPr>
      <w:r w:rsidRPr="009B2DC4">
        <w:rPr>
          <w:rFonts w:ascii="Consolas" w:hAnsi="Consolas" w:cs="Consolas"/>
          <w:noProof/>
          <w:color w:val="000000"/>
          <w:sz w:val="22"/>
          <w:szCs w:val="22"/>
          <w:lang w:val="en-US"/>
        </w:rPr>
        <w:t>}</w:t>
      </w:r>
    </w:p>
    <w:p w14:paraId="4258D66B" w14:textId="77777777" w:rsidR="009B2DC4" w:rsidRPr="0068505D" w:rsidRDefault="009B2DC4" w:rsidP="00893F32">
      <w:pPr>
        <w:spacing w:after="40" w:line="257" w:lineRule="auto"/>
        <w:jc w:val="both"/>
        <w:rPr>
          <w:noProof/>
          <w:color w:val="000000"/>
        </w:rPr>
      </w:pPr>
    </w:p>
    <w:p w14:paraId="3806EB9E" w14:textId="77777777" w:rsidR="00893F32" w:rsidRPr="00C20C48" w:rsidRDefault="00893F32" w:rsidP="00893F32">
      <w:pPr>
        <w:spacing w:after="40"/>
        <w:jc w:val="both"/>
        <w:rPr>
          <w:noProof/>
          <w:color w:val="000000"/>
          <w:lang w:val="ru-RU"/>
        </w:rPr>
      </w:pPr>
      <w:r>
        <w:rPr>
          <w:b/>
          <w:bCs/>
          <w:noProof/>
          <w:color w:val="000000"/>
          <w:sz w:val="32"/>
          <w:szCs w:val="32"/>
          <w:lang w:val="ru-RU"/>
        </w:rPr>
        <w:t>Тестування програми</w:t>
      </w:r>
      <w:r w:rsidRPr="00C20C48">
        <w:rPr>
          <w:b/>
          <w:bCs/>
          <w:noProof/>
          <w:color w:val="000000"/>
          <w:sz w:val="32"/>
          <w:szCs w:val="32"/>
          <w:lang w:val="ru-RU"/>
        </w:rPr>
        <w:t xml:space="preserve">: </w:t>
      </w:r>
    </w:p>
    <w:p w14:paraId="0B725590" w14:textId="3CBC94B7" w:rsidR="00893F32" w:rsidRDefault="009B45D9" w:rsidP="00893F32">
      <w:pPr>
        <w:spacing w:after="0" w:line="257" w:lineRule="auto"/>
        <w:rPr>
          <w:noProof/>
          <w:lang w:val="en-US"/>
        </w:rPr>
      </w:pPr>
      <w:r>
        <w:rPr>
          <w:noProof/>
        </w:rPr>
        <w:drawing>
          <wp:inline distT="0" distB="0" distL="0" distR="0" wp14:anchorId="5B73F98E" wp14:editId="0B39A005">
            <wp:extent cx="5124450" cy="50768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507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21376" w14:textId="04DA89FF" w:rsidR="009B45D9" w:rsidRDefault="009B45D9" w:rsidP="00893F32">
      <w:pPr>
        <w:spacing w:after="0" w:line="257" w:lineRule="auto"/>
        <w:rPr>
          <w:noProof/>
          <w:lang w:val="en-US"/>
        </w:rPr>
      </w:pPr>
      <w:r>
        <w:rPr>
          <w:noProof/>
        </w:rPr>
        <w:drawing>
          <wp:inline distT="0" distB="0" distL="0" distR="0" wp14:anchorId="7FB00391" wp14:editId="49EC2F2C">
            <wp:extent cx="6479540" cy="2151380"/>
            <wp:effectExtent l="0" t="0" r="0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51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ECBB66" w14:textId="1C2341AE" w:rsidR="009B45D9" w:rsidRDefault="006D55DC" w:rsidP="00893F32">
      <w:pPr>
        <w:spacing w:after="0" w:line="257" w:lineRule="auto"/>
        <w:rPr>
          <w:noProof/>
          <w:lang w:val="ru-RU"/>
        </w:rPr>
      </w:pPr>
      <w:r>
        <w:rPr>
          <w:noProof/>
        </w:rPr>
        <w:lastRenderedPageBreak/>
        <w:drawing>
          <wp:inline distT="0" distB="0" distL="0" distR="0" wp14:anchorId="197B51FE" wp14:editId="2B054EA6">
            <wp:extent cx="5353050" cy="46577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465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9B6DE1" w14:textId="34B2499D" w:rsidR="008E22DD" w:rsidRDefault="008E22DD" w:rsidP="00893F32">
      <w:pPr>
        <w:spacing w:after="0" w:line="257" w:lineRule="auto"/>
        <w:rPr>
          <w:noProof/>
          <w:lang w:val="ru-RU"/>
        </w:rPr>
      </w:pPr>
    </w:p>
    <w:p w14:paraId="36BEEB92" w14:textId="55600A38" w:rsidR="008E22DD" w:rsidRDefault="008E22DD" w:rsidP="00893F32">
      <w:pPr>
        <w:spacing w:after="0" w:line="257" w:lineRule="auto"/>
        <w:rPr>
          <w:noProof/>
          <w:lang w:val="ru-RU"/>
        </w:rPr>
      </w:pPr>
    </w:p>
    <w:p w14:paraId="7DC68862" w14:textId="77777777" w:rsidR="008E22DD" w:rsidRPr="00582283" w:rsidRDefault="008E22DD" w:rsidP="008E22DD">
      <w:pPr>
        <w:jc w:val="both"/>
        <w:rPr>
          <w:b/>
          <w:bCs/>
          <w:noProof/>
          <w:sz w:val="32"/>
          <w:szCs w:val="32"/>
        </w:rPr>
      </w:pPr>
      <w:r w:rsidRPr="00582283">
        <w:rPr>
          <w:b/>
          <w:bCs/>
          <w:noProof/>
          <w:sz w:val="32"/>
          <w:szCs w:val="32"/>
        </w:rPr>
        <w:t>Висновок.</w:t>
      </w:r>
    </w:p>
    <w:p w14:paraId="6CAAE035" w14:textId="55ECB8B8" w:rsidR="00EB5DD4" w:rsidRPr="00FC1F1C" w:rsidRDefault="00EB5DD4" w:rsidP="00EB5DD4">
      <w:pPr>
        <w:jc w:val="both"/>
        <w:rPr>
          <w:noProof/>
          <w:lang w:val="ru-RU"/>
        </w:rPr>
      </w:pPr>
      <w:r>
        <w:rPr>
          <w:noProof/>
        </w:rPr>
        <w:t xml:space="preserve">   </w:t>
      </w:r>
      <w:r w:rsidRPr="00582283">
        <w:rPr>
          <w:noProof/>
        </w:rPr>
        <w:t>У результаті лабораторної роботи було розроблено математичну модель, що відповідає постановці задачі; псевдокод та блок-схеми, які пояснюють логіку алгоритму.</w:t>
      </w:r>
      <w:r w:rsidRPr="00FC1F1C">
        <w:rPr>
          <w:noProof/>
        </w:rPr>
        <w:t xml:space="preserve"> </w:t>
      </w:r>
      <w:r>
        <w:rPr>
          <w:noProof/>
          <w:lang w:val="ru-RU"/>
        </w:rPr>
        <w:t xml:space="preserve">Було </w:t>
      </w:r>
      <w:r>
        <w:t>набуто</w:t>
      </w:r>
      <w:r>
        <w:rPr>
          <w:lang w:val="ru-RU"/>
        </w:rPr>
        <w:t xml:space="preserve"> практичного</w:t>
      </w:r>
      <w:r>
        <w:t xml:space="preserve"> </w:t>
      </w:r>
      <w:r>
        <w:rPr>
          <w:lang w:val="ru-RU"/>
        </w:rPr>
        <w:t>новичок</w:t>
      </w:r>
      <w:r>
        <w:t xml:space="preserve"> </w:t>
      </w:r>
      <w:r>
        <w:rPr>
          <w:lang w:val="ru-RU"/>
        </w:rPr>
        <w:t>у</w:t>
      </w:r>
      <w:r>
        <w:t xml:space="preserve"> використанні алгоритмів обходу масивів та їх інтерпретації у блок-схеми і псевдокод</w:t>
      </w:r>
      <w:r>
        <w:rPr>
          <w:lang w:val="ru-RU"/>
        </w:rPr>
        <w:t>.</w:t>
      </w:r>
    </w:p>
    <w:p w14:paraId="72684E4E" w14:textId="05464E5B" w:rsidR="00EB5DD4" w:rsidRPr="008763A8" w:rsidRDefault="00EB5DD4" w:rsidP="00EB5DD4">
      <w:pPr>
        <w:spacing w:after="40"/>
        <w:jc w:val="both"/>
        <w:rPr>
          <w:noProof/>
          <w:sz w:val="24"/>
          <w:szCs w:val="24"/>
          <w:lang w:val="ru-RU"/>
        </w:rPr>
      </w:pPr>
      <w:r>
        <w:rPr>
          <w:noProof/>
        </w:rPr>
        <w:t xml:space="preserve">   </w:t>
      </w:r>
      <w:r w:rsidRPr="00582283">
        <w:rPr>
          <w:noProof/>
        </w:rPr>
        <w:t>Алгоритм був випробуваний</w:t>
      </w:r>
      <w:r>
        <w:rPr>
          <w:noProof/>
          <w:lang w:val="ru-RU"/>
        </w:rPr>
        <w:t xml:space="preserve"> 3 рази. </w:t>
      </w:r>
      <w:r>
        <w:rPr>
          <w:noProof/>
        </w:rPr>
        <w:t xml:space="preserve">І в кожному з них була сгенерована матриця, </w:t>
      </w:r>
      <w:r w:rsidR="00835BD9">
        <w:rPr>
          <w:noProof/>
        </w:rPr>
        <w:t>потім було знайдено останній мінімальний елемент(Х) та його розташування</w:t>
      </w:r>
      <w:r>
        <w:rPr>
          <w:noProof/>
        </w:rPr>
        <w:t>. У підсумку, було отримано</w:t>
      </w:r>
      <w:r w:rsidR="00835BD9">
        <w:rPr>
          <w:noProof/>
        </w:rPr>
        <w:t xml:space="preserve"> матрицю, в якій були обміняні останній мінімальний елемент(Х) з елементом першого рядка.</w:t>
      </w:r>
      <w:r>
        <w:rPr>
          <w:color w:val="202122"/>
          <w:shd w:val="clear" w:color="auto" w:fill="FFFFFF"/>
          <w:lang w:val="ru-RU"/>
        </w:rPr>
        <w:t xml:space="preserve"> </w:t>
      </w:r>
      <w:r w:rsidRPr="00582283">
        <w:rPr>
          <w:noProof/>
        </w:rPr>
        <w:t xml:space="preserve"> Таким чином, було доведено вірність складеного алгоритму. Отже, його можна застосовувати для </w:t>
      </w:r>
      <w:r w:rsidR="00835BD9">
        <w:rPr>
          <w:noProof/>
          <w:lang w:val="ru-RU"/>
        </w:rPr>
        <w:t>обходу матриці по стовпцям,</w:t>
      </w:r>
      <w:r w:rsidR="009A7E57">
        <w:rPr>
          <w:noProof/>
          <w:lang w:val="ru-RU"/>
        </w:rPr>
        <w:t xml:space="preserve"> та</w:t>
      </w:r>
      <w:r w:rsidR="00835BD9">
        <w:rPr>
          <w:noProof/>
          <w:lang w:val="ru-RU"/>
        </w:rPr>
        <w:t xml:space="preserve"> знаходженн</w:t>
      </w:r>
      <w:r w:rsidR="009A7E57">
        <w:rPr>
          <w:noProof/>
          <w:lang w:val="ru-RU"/>
        </w:rPr>
        <w:t>я</w:t>
      </w:r>
      <w:r w:rsidR="00835BD9">
        <w:rPr>
          <w:noProof/>
          <w:lang w:val="ru-RU"/>
        </w:rPr>
        <w:t xml:space="preserve"> останнього мінімального елемента, та обміну його значення з елементом першого рядка.</w:t>
      </w:r>
    </w:p>
    <w:p w14:paraId="6074D970" w14:textId="77777777" w:rsidR="008E22DD" w:rsidRPr="009B45D9" w:rsidRDefault="008E22DD" w:rsidP="00893F32">
      <w:pPr>
        <w:spacing w:after="0" w:line="257" w:lineRule="auto"/>
        <w:rPr>
          <w:noProof/>
          <w:lang w:val="ru-RU"/>
        </w:rPr>
      </w:pPr>
    </w:p>
    <w:sectPr w:rsidR="008E22DD" w:rsidRPr="009B45D9" w:rsidSect="00CD1A3D">
      <w:pgSz w:w="11906" w:h="16838" w:code="9"/>
      <w:pgMar w:top="567" w:right="851" w:bottom="567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9"/>
  <w:defaultTabStop w:val="720"/>
  <w:hyphenationZone w:val="425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27971"/>
    <w:rsid w:val="00011465"/>
    <w:rsid w:val="00011DA9"/>
    <w:rsid w:val="00057EDE"/>
    <w:rsid w:val="000A0E07"/>
    <w:rsid w:val="000A656C"/>
    <w:rsid w:val="000C7C93"/>
    <w:rsid w:val="000D4597"/>
    <w:rsid w:val="000E7C37"/>
    <w:rsid w:val="001158EC"/>
    <w:rsid w:val="001872D7"/>
    <w:rsid w:val="001D23E6"/>
    <w:rsid w:val="001F256A"/>
    <w:rsid w:val="0020113B"/>
    <w:rsid w:val="00230D3E"/>
    <w:rsid w:val="0024547C"/>
    <w:rsid w:val="002A5887"/>
    <w:rsid w:val="002B752E"/>
    <w:rsid w:val="003671AA"/>
    <w:rsid w:val="003B1A62"/>
    <w:rsid w:val="003C7A7A"/>
    <w:rsid w:val="00467F43"/>
    <w:rsid w:val="004E53DE"/>
    <w:rsid w:val="00545790"/>
    <w:rsid w:val="005B25F6"/>
    <w:rsid w:val="006036D8"/>
    <w:rsid w:val="0065702D"/>
    <w:rsid w:val="006D55DC"/>
    <w:rsid w:val="00727283"/>
    <w:rsid w:val="0075084B"/>
    <w:rsid w:val="007B1288"/>
    <w:rsid w:val="00803D1C"/>
    <w:rsid w:val="00835BD9"/>
    <w:rsid w:val="00837DBD"/>
    <w:rsid w:val="00845CE0"/>
    <w:rsid w:val="0085434B"/>
    <w:rsid w:val="00893F32"/>
    <w:rsid w:val="008B070A"/>
    <w:rsid w:val="008B0D00"/>
    <w:rsid w:val="008C1A20"/>
    <w:rsid w:val="008E22DD"/>
    <w:rsid w:val="00904374"/>
    <w:rsid w:val="00912795"/>
    <w:rsid w:val="00927971"/>
    <w:rsid w:val="009839D0"/>
    <w:rsid w:val="009A310F"/>
    <w:rsid w:val="009A7E57"/>
    <w:rsid w:val="009B2DC4"/>
    <w:rsid w:val="009B45D9"/>
    <w:rsid w:val="009B5ADD"/>
    <w:rsid w:val="009E4E47"/>
    <w:rsid w:val="00A20B96"/>
    <w:rsid w:val="00A23D0C"/>
    <w:rsid w:val="00A358E7"/>
    <w:rsid w:val="00A60D09"/>
    <w:rsid w:val="00A60D30"/>
    <w:rsid w:val="00A80981"/>
    <w:rsid w:val="00A83DBC"/>
    <w:rsid w:val="00A93E4A"/>
    <w:rsid w:val="00AC11D3"/>
    <w:rsid w:val="00AC6116"/>
    <w:rsid w:val="00B15E8B"/>
    <w:rsid w:val="00B40A5E"/>
    <w:rsid w:val="00B45DB5"/>
    <w:rsid w:val="00BA2B10"/>
    <w:rsid w:val="00BB6F0E"/>
    <w:rsid w:val="00BC6237"/>
    <w:rsid w:val="00C33486"/>
    <w:rsid w:val="00C633A8"/>
    <w:rsid w:val="00C764AB"/>
    <w:rsid w:val="00C86AA3"/>
    <w:rsid w:val="00C94776"/>
    <w:rsid w:val="00CA36AA"/>
    <w:rsid w:val="00CB45B2"/>
    <w:rsid w:val="00CD1A3D"/>
    <w:rsid w:val="00CD483A"/>
    <w:rsid w:val="00CE6319"/>
    <w:rsid w:val="00D04DDC"/>
    <w:rsid w:val="00D0792C"/>
    <w:rsid w:val="00D24BC2"/>
    <w:rsid w:val="00D70D20"/>
    <w:rsid w:val="00DA7403"/>
    <w:rsid w:val="00DD4A76"/>
    <w:rsid w:val="00E53AF4"/>
    <w:rsid w:val="00E67BC3"/>
    <w:rsid w:val="00EA7595"/>
    <w:rsid w:val="00EB2079"/>
    <w:rsid w:val="00EB5DD4"/>
    <w:rsid w:val="00EE1833"/>
    <w:rsid w:val="00EF09CD"/>
    <w:rsid w:val="00F116E7"/>
    <w:rsid w:val="00F345B5"/>
    <w:rsid w:val="00F772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E07D84"/>
  <w15:chartTrackingRefBased/>
  <w15:docId w15:val="{7EEFD1FD-19D0-41A5-A501-EAC974AF65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D1A3D"/>
    <w:pPr>
      <w:spacing w:line="256" w:lineRule="auto"/>
    </w:pPr>
    <w:rPr>
      <w:szCs w:val="28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114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image" Target="media/image13.png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2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8335CA-3294-4FD3-B59D-181F9CD918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5</TotalTime>
  <Pages>24</Pages>
  <Words>7824</Words>
  <Characters>4461</Characters>
  <Application>Microsoft Office Word</Application>
  <DocSecurity>0</DocSecurity>
  <Lines>37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</dc:creator>
  <cp:keywords/>
  <dc:description/>
  <cp:lastModifiedBy>ARTEM</cp:lastModifiedBy>
  <cp:revision>63</cp:revision>
  <dcterms:created xsi:type="dcterms:W3CDTF">2021-12-16T06:47:00Z</dcterms:created>
  <dcterms:modified xsi:type="dcterms:W3CDTF">2021-12-20T21:05:00Z</dcterms:modified>
</cp:coreProperties>
</file>